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6" r:id="rId1"/>
  </p:sldMasterIdLst>
  <p:notesMasterIdLst>
    <p:notesMasterId r:id="rId14"/>
  </p:notesMasterIdLst>
  <p:handoutMasterIdLst>
    <p:handoutMasterId r:id="rId15"/>
  </p:handoutMasterIdLst>
  <p:sldIdLst>
    <p:sldId id="923" r:id="rId2"/>
    <p:sldId id="928" r:id="rId3"/>
    <p:sldId id="932" r:id="rId4"/>
    <p:sldId id="924" r:id="rId5"/>
    <p:sldId id="929" r:id="rId6"/>
    <p:sldId id="930" r:id="rId7"/>
    <p:sldId id="931" r:id="rId8"/>
    <p:sldId id="822" r:id="rId9"/>
    <p:sldId id="925" r:id="rId10"/>
    <p:sldId id="922" r:id="rId11"/>
    <p:sldId id="926" r:id="rId12"/>
    <p:sldId id="927" r:id="rId13"/>
  </p:sldIdLst>
  <p:sldSz cx="9144000" cy="6858000" type="screen4x3"/>
  <p:notesSz cx="6797675" cy="992822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 userDrawn="1">
          <p15:clr>
            <a:srgbClr val="A4A3A4"/>
          </p15:clr>
        </p15:guide>
        <p15:guide id="2" pos="2142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ell" initials="d" lastIdx="1" clrIdx="0">
    <p:extLst>
      <p:ext uri="{19B8F6BF-5375-455C-9EA6-DF929625EA0E}">
        <p15:presenceInfo xmlns:p15="http://schemas.microsoft.com/office/powerpoint/2012/main" userId="dell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008080"/>
    <a:srgbClr val="7030A0"/>
    <a:srgbClr val="CC0000"/>
    <a:srgbClr val="FFCCFF"/>
    <a:srgbClr val="FFFF99"/>
    <a:srgbClr val="339966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608" autoAdjust="0"/>
    <p:restoredTop sz="83885" autoAdjust="0"/>
  </p:normalViewPr>
  <p:slideViewPr>
    <p:cSldViewPr snapToGrid="0">
      <p:cViewPr varScale="1">
        <p:scale>
          <a:sx n="52" d="100"/>
          <a:sy n="52" d="100"/>
        </p:scale>
        <p:origin x="1968" y="56"/>
      </p:cViewPr>
      <p:guideLst>
        <p:guide orient="horz" pos="2880"/>
        <p:guide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43" d="100"/>
          <a:sy n="43" d="100"/>
        </p:scale>
        <p:origin x="-1416" y="-90"/>
      </p:cViewPr>
      <p:guideLst>
        <p:guide orient="horz" pos="3127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6114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t" anchorCtr="0" compatLnSpc="1">
            <a:prstTxWarp prst="textNoShape">
              <a:avLst/>
            </a:prstTxWarp>
          </a:bodyPr>
          <a:lstStyle>
            <a:lvl1pPr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561" y="1"/>
            <a:ext cx="2946114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t" anchorCtr="0" compatLnSpc="1">
            <a:prstTxWarp prst="textNoShape">
              <a:avLst/>
            </a:prstTxWarp>
          </a:bodyPr>
          <a:lstStyle>
            <a:lvl1pPr algn="r"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815"/>
            <a:ext cx="2946114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b" anchorCtr="0" compatLnSpc="1">
            <a:prstTxWarp prst="textNoShape">
              <a:avLst/>
            </a:prstTxWarp>
          </a:bodyPr>
          <a:lstStyle>
            <a:lvl1pPr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561" y="9431815"/>
            <a:ext cx="2946114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b" anchorCtr="0" compatLnSpc="1">
            <a:prstTxWarp prst="textNoShape">
              <a:avLst/>
            </a:prstTxWarp>
          </a:bodyPr>
          <a:lstStyle>
            <a:lvl1pPr algn="r"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7D1D5005-FA64-4B68-8718-C69E96C4B0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00810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6114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t" anchorCtr="0" compatLnSpc="1">
            <a:prstTxWarp prst="textNoShape">
              <a:avLst/>
            </a:prstTxWarp>
          </a:bodyPr>
          <a:lstStyle>
            <a:lvl1pPr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561" y="1"/>
            <a:ext cx="2946114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t" anchorCtr="0" compatLnSpc="1">
            <a:prstTxWarp prst="textNoShape">
              <a:avLst/>
            </a:prstTxWarp>
          </a:bodyPr>
          <a:lstStyle>
            <a:lvl1pPr algn="r"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7397" y="4716867"/>
            <a:ext cx="4982885" cy="4465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以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815"/>
            <a:ext cx="2946114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b" anchorCtr="0" compatLnSpc="1">
            <a:prstTxWarp prst="textNoShape">
              <a:avLst/>
            </a:prstTxWarp>
          </a:bodyPr>
          <a:lstStyle>
            <a:lvl1pPr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561" y="9431815"/>
            <a:ext cx="2946114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b" anchorCtr="0" compatLnSpc="1">
            <a:prstTxWarp prst="textNoShape">
              <a:avLst/>
            </a:prstTxWarp>
          </a:bodyPr>
          <a:lstStyle>
            <a:lvl1pPr algn="r"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DB9E98CC-3F06-4AE5-9B38-CBF5B5B550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07416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如果</a:t>
            </a:r>
            <a:r>
              <a:rPr lang="en-US" altLang="zh-CN" dirty="0" err="1"/>
              <a:t>d^T</a:t>
            </a:r>
            <a:r>
              <a:rPr lang="en-US" altLang="zh-CN" dirty="0"/>
              <a:t>\</a:t>
            </a:r>
            <a:r>
              <a:rPr lang="en-US" altLang="zh-CN" dirty="0" err="1"/>
              <a:t>nabla</a:t>
            </a:r>
            <a:r>
              <a:rPr lang="en-US" altLang="zh-CN" dirty="0"/>
              <a:t> f(x_*)=0</a:t>
            </a:r>
            <a:r>
              <a:rPr lang="zh-CN" altLang="en-US" dirty="0"/>
              <a:t>，根据一阶导数没办法判断</a:t>
            </a:r>
            <a:r>
              <a:rPr lang="en-US" altLang="zh-CN" dirty="0"/>
              <a:t>x_*</a:t>
            </a:r>
            <a:r>
              <a:rPr lang="zh-CN" altLang="en-US" dirty="0"/>
              <a:t>的最优性。需要借助二阶导数来判断。二阶条件借助</a:t>
            </a:r>
            <a:r>
              <a:rPr lang="en-US" altLang="zh-CN" dirty="0"/>
              <a:t>Lagrange</a:t>
            </a:r>
            <a:r>
              <a:rPr lang="zh-CN" altLang="en-US" dirty="0"/>
              <a:t>函数沿这些方向的曲率来判断</a:t>
            </a:r>
            <a:r>
              <a:rPr lang="en-US" altLang="zh-CN" dirty="0"/>
              <a:t>.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22563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13AD7D-0C96-481A-B2FF-C2A4F0F631D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2864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A2FBEF-62E4-4215-8DDE-F1A21BD90F7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46425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3E9AD06-A5D8-4920-A8A1-E4FE10CD1C56}" type="datetimeFigureOut">
              <a:rPr lang="zh-CN" altLang="en-US"/>
              <a:pPr>
                <a:defRPr/>
              </a:pPr>
              <a:t>2023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87675" y="644842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2EEE14A5-72EC-40B3-9961-5EB8EB82107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031" name="Text Box 11"/>
          <p:cNvSpPr txBox="1">
            <a:spLocks noChangeArrowheads="1"/>
          </p:cNvSpPr>
          <p:nvPr userDrawn="1"/>
        </p:nvSpPr>
        <p:spPr bwMode="auto">
          <a:xfrm>
            <a:off x="323850" y="6515100"/>
            <a:ext cx="352583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非凸约束优化：二阶最优性条件</a:t>
            </a:r>
          </a:p>
        </p:txBody>
      </p:sp>
      <p:sp>
        <p:nvSpPr>
          <p:cNvPr id="1032" name="Text Box 11"/>
          <p:cNvSpPr txBox="1">
            <a:spLocks noChangeArrowheads="1"/>
          </p:cNvSpPr>
          <p:nvPr/>
        </p:nvSpPr>
        <p:spPr bwMode="auto">
          <a:xfrm>
            <a:off x="7531100" y="6553200"/>
            <a:ext cx="15748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LHY-SMS-BUAA</a:t>
            </a:r>
            <a:endParaRPr kumimoji="0" lang="zh-CN" altLang="en-US" sz="1200" b="1" dirty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1033" name="Text Box 11"/>
          <p:cNvSpPr txBox="1">
            <a:spLocks noChangeArrowheads="1"/>
          </p:cNvSpPr>
          <p:nvPr/>
        </p:nvSpPr>
        <p:spPr bwMode="auto">
          <a:xfrm>
            <a:off x="4699000" y="6510338"/>
            <a:ext cx="20335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最优化方法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84.png"/><Relationship Id="rId7" Type="http://schemas.openxmlformats.org/officeDocument/2006/relationships/image" Target="../media/image49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85.png"/><Relationship Id="rId9" Type="http://schemas.openxmlformats.org/officeDocument/2006/relationships/image" Target="../media/image5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0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8.png"/><Relationship Id="rId4" Type="http://schemas.openxmlformats.org/officeDocument/2006/relationships/image" Target="../media/image73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4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12" Type="http://schemas.openxmlformats.org/officeDocument/2006/relationships/image" Target="../media/image33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.png"/><Relationship Id="rId11" Type="http://schemas.openxmlformats.org/officeDocument/2006/relationships/image" Target="../media/image32.png"/><Relationship Id="rId5" Type="http://schemas.openxmlformats.org/officeDocument/2006/relationships/image" Target="../media/image26.png"/><Relationship Id="rId10" Type="http://schemas.openxmlformats.org/officeDocument/2006/relationships/image" Target="../media/image31.png"/><Relationship Id="rId4" Type="http://schemas.openxmlformats.org/officeDocument/2006/relationships/image" Target="../media/image25.png"/><Relationship Id="rId9" Type="http://schemas.openxmlformats.org/officeDocument/2006/relationships/image" Target="../media/image30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image" Target="../media/image45.png"/><Relationship Id="rId7" Type="http://schemas.openxmlformats.org/officeDocument/2006/relationships/image" Target="../media/image37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2.png"/><Relationship Id="rId5" Type="http://schemas.openxmlformats.org/officeDocument/2006/relationships/image" Target="../media/image50.png"/><Relationship Id="rId10" Type="http://schemas.openxmlformats.org/officeDocument/2006/relationships/image" Target="../media/image56.png"/><Relationship Id="rId4" Type="http://schemas.openxmlformats.org/officeDocument/2006/relationships/image" Target="../media/image35.png"/><Relationship Id="rId9" Type="http://schemas.openxmlformats.org/officeDocument/2006/relationships/image" Target="../media/image5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39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8.png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13" Type="http://schemas.openxmlformats.org/officeDocument/2006/relationships/image" Target="../media/image330.png"/><Relationship Id="rId3" Type="http://schemas.openxmlformats.org/officeDocument/2006/relationships/image" Target="../media/image41.png"/><Relationship Id="rId7" Type="http://schemas.openxmlformats.org/officeDocument/2006/relationships/oleObject" Target="../embeddings/oleObject1.bin"/><Relationship Id="rId12" Type="http://schemas.openxmlformats.org/officeDocument/2006/relationships/image" Target="../media/image320.png"/><Relationship Id="rId17" Type="http://schemas.openxmlformats.org/officeDocument/2006/relationships/image" Target="../media/image64.pn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63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60.png"/><Relationship Id="rId11" Type="http://schemas.openxmlformats.org/officeDocument/2006/relationships/image" Target="../media/image310.png"/><Relationship Id="rId5" Type="http://schemas.openxmlformats.org/officeDocument/2006/relationships/image" Target="../media/image59.png"/><Relationship Id="rId15" Type="http://schemas.openxmlformats.org/officeDocument/2006/relationships/image" Target="../media/image62.png"/><Relationship Id="rId10" Type="http://schemas.openxmlformats.org/officeDocument/2006/relationships/image" Target="../media/image40.emf"/><Relationship Id="rId4" Type="http://schemas.openxmlformats.org/officeDocument/2006/relationships/image" Target="../media/image42.png"/><Relationship Id="rId9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13" Type="http://schemas.openxmlformats.org/officeDocument/2006/relationships/image" Target="../media/image79.png"/><Relationship Id="rId18" Type="http://schemas.openxmlformats.org/officeDocument/2006/relationships/image" Target="../media/image82.png"/><Relationship Id="rId3" Type="http://schemas.openxmlformats.org/officeDocument/2006/relationships/image" Target="../media/image71.png"/><Relationship Id="rId21" Type="http://schemas.openxmlformats.org/officeDocument/2006/relationships/image" Target="../media/image690.png"/><Relationship Id="rId7" Type="http://schemas.openxmlformats.org/officeDocument/2006/relationships/image" Target="../media/image73.png"/><Relationship Id="rId12" Type="http://schemas.openxmlformats.org/officeDocument/2006/relationships/image" Target="../media/image78.png"/><Relationship Id="rId17" Type="http://schemas.openxmlformats.org/officeDocument/2006/relationships/image" Target="../media/image81.pn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80.png"/><Relationship Id="rId1" Type="http://schemas.openxmlformats.org/officeDocument/2006/relationships/vmlDrawing" Target="../drawings/vmlDrawing2.vml"/><Relationship Id="rId6" Type="http://schemas.openxmlformats.org/officeDocument/2006/relationships/image" Target="../media/image72.png"/><Relationship Id="rId11" Type="http://schemas.openxmlformats.org/officeDocument/2006/relationships/image" Target="../media/image46.png"/><Relationship Id="rId5" Type="http://schemas.openxmlformats.org/officeDocument/2006/relationships/image" Target="../media/image43.emf"/><Relationship Id="rId15" Type="http://schemas.openxmlformats.org/officeDocument/2006/relationships/image" Target="../media/image480.png"/><Relationship Id="rId10" Type="http://schemas.openxmlformats.org/officeDocument/2006/relationships/image" Target="../media/image76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75.png"/><Relationship Id="rId14" Type="http://schemas.openxmlformats.org/officeDocument/2006/relationships/image" Target="../media/image47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1615B799-8629-40CD-9EA6-1D2CC69F389C}"/>
                  </a:ext>
                </a:extLst>
              </p:cNvPr>
              <p:cNvSpPr txBox="1"/>
              <p:nvPr/>
            </p:nvSpPr>
            <p:spPr>
              <a:xfrm>
                <a:off x="737178" y="4086467"/>
                <a:ext cx="7868427" cy="4682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事实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：设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𝑊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sSup>
                      <m:s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𝑛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×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altLang="zh-CN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Arial" panose="020B0604020202020204" pitchFamily="34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𝐴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𝑘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×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</a:t>
                </a:r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Arial" panose="020B0604020202020204" pitchFamily="34" charset="0"/>
                  </a:rPr>
                  <a:t>并且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𝐴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行线性无关</a:t>
                </a:r>
                <a:r>
                  <a:rPr lang="en-US" altLang="zh-CN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1615B799-8629-40CD-9EA6-1D2CC69F389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7178" y="4086467"/>
                <a:ext cx="7868427" cy="468205"/>
              </a:xfrm>
              <a:prstGeom prst="rect">
                <a:avLst/>
              </a:prstGeom>
              <a:blipFill>
                <a:blip r:embed="rId2"/>
                <a:stretch>
                  <a:fillRect l="-1239" t="-12987" b="-285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8ADD9FED-61E9-41DF-807F-CEDB4D24F230}"/>
                  </a:ext>
                </a:extLst>
              </p:cNvPr>
              <p:cNvSpPr txBox="1"/>
              <p:nvPr/>
            </p:nvSpPr>
            <p:spPr>
              <a:xfrm>
                <a:off x="737178" y="5743453"/>
                <a:ext cx="484348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𝑑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𝑊𝑑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≥0 ∀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𝑑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∈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𝑑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∈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ℝ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: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𝐴𝑑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=0</m:t>
                          </m:r>
                        </m:e>
                      </m:d>
                    </m:oMath>
                  </m:oMathPara>
                </a14:m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8ADD9FED-61E9-41DF-807F-CEDB4D24F23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7178" y="5743453"/>
                <a:ext cx="4843488" cy="461665"/>
              </a:xfrm>
              <a:prstGeom prst="rect">
                <a:avLst/>
              </a:prstGeom>
              <a:blipFill>
                <a:blip r:embed="rId3"/>
                <a:stretch>
                  <a:fillRect b="-26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kumimoji="0"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阶必要最优性条件</a:t>
            </a:r>
            <a:endParaRPr kumimoji="0" lang="en-US" altLang="zh-CN" sz="4400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235200" y="1498600"/>
            <a:ext cx="48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88286AB9-A8B2-416B-9521-47A2F4E54541}"/>
                  </a:ext>
                </a:extLst>
              </p:cNvPr>
              <p:cNvSpPr txBox="1"/>
              <p:nvPr/>
            </p:nvSpPr>
            <p:spPr>
              <a:xfrm>
                <a:off x="708802" y="1236567"/>
                <a:ext cx="7899400" cy="127958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定理</a:t>
                </a:r>
                <a:r>
                  <a: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</a:t>
                </a:r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二阶必要条件</a:t>
                </a:r>
                <a:r>
                  <a: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)</a:t>
                </a:r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𝑔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h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𝐶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2</m:t>
                        </m:r>
                      </m:sup>
                    </m:s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 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P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局部极小点且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处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LICQ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成立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那么存在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𝜆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𝑖</m:t>
                        </m:r>
                      </m:sub>
                      <m:sup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∗</m:t>
                        </m:r>
                      </m:sup>
                    </m:sSubSup>
                    <m:r>
                      <a:rPr lang="en-US" altLang="zh-CN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≥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0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,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𝑖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ℐ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sSubSup>
                      <m:sSub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𝜇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满足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KKT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条件，并且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88286AB9-A8B2-416B-9521-47A2F4E5454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8802" y="1236567"/>
                <a:ext cx="7899400" cy="1279581"/>
              </a:xfrm>
              <a:prstGeom prst="rect">
                <a:avLst/>
              </a:prstGeom>
              <a:blipFill>
                <a:blip r:embed="rId4"/>
                <a:stretch>
                  <a:fillRect l="-1157" t="-5238" r="-1235" b="-85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86046009-9C68-4BD6-97F8-91DEC9160043}"/>
                  </a:ext>
                </a:extLst>
              </p:cNvPr>
              <p:cNvSpPr txBox="1"/>
              <p:nvPr/>
            </p:nvSpPr>
            <p:spPr>
              <a:xfrm>
                <a:off x="737178" y="2346322"/>
                <a:ext cx="8050690" cy="132343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lnSpc>
                    <a:spcPts val="3200"/>
                  </a:lnSpc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𝑑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𝑇</m:t>
                        </m:r>
                      </m:sup>
                    </m:sSup>
                    <m:sSubSup>
                      <m:sSubSupPr>
                        <m:ctrlP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∇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sub>
                      <m:sup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2</m:t>
                        </m:r>
                      </m:sup>
                    </m:sSubSup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𝐿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altLang="zh-CN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zh-CN" altLang="en-US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𝜆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p>
                        </m:sSup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altLang="zh-CN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zh-CN" altLang="en-US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𝜇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p>
                        </m:sSup>
                      </m:e>
                    </m:d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≥0 ∀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𝑇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, </a:t>
                </a:r>
              </a:p>
              <a:p>
                <a:pPr algn="just">
                  <a:lnSpc>
                    <a:spcPts val="3200"/>
                  </a:lnSpc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其中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just">
                  <a:lnSpc>
                    <a:spcPts val="32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𝑇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𝑑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: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𝑇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=0,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𝑗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≤ ℓ,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𝑇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=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0,</m:t>
                          </m:r>
                          <m: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𝑖</m:t>
                          </m:r>
                          <m:r>
                            <a:rPr lang="pt-BR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∈</m:t>
                          </m:r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ℐ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en-US" altLang="zh-CN" b="0" i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.</m:t>
                      </m:r>
                    </m:oMath>
                  </m:oMathPara>
                </a14:m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86046009-9C68-4BD6-97F8-91DEC91600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7178" y="2346322"/>
                <a:ext cx="8050690" cy="1323439"/>
              </a:xfrm>
              <a:prstGeom prst="rect">
                <a:avLst/>
              </a:prstGeom>
              <a:blipFill>
                <a:blip r:embed="rId5"/>
                <a:stretch>
                  <a:fillRect l="-1211" t="-2765" b="-32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2E788DCA-E77F-42EF-8541-DD138924FC6E}"/>
                  </a:ext>
                </a:extLst>
              </p:cNvPr>
              <p:cNvSpPr/>
              <p:nvPr/>
            </p:nvSpPr>
            <p:spPr>
              <a:xfrm>
                <a:off x="5282254" y="5743453"/>
                <a:ext cx="239065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⟺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𝑍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𝑇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𝑊𝑍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半正定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2E788DCA-E77F-42EF-8541-DD138924FC6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82254" y="5743453"/>
                <a:ext cx="2390654" cy="461665"/>
              </a:xfrm>
              <a:prstGeom prst="rect">
                <a:avLst/>
              </a:prstGeom>
              <a:blipFill>
                <a:blip r:embed="rId6"/>
                <a:stretch>
                  <a:fillRect t="-14474" r="-2806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F0896933-6B07-4313-B64C-817854287A4F}"/>
                  </a:ext>
                </a:extLst>
              </p:cNvPr>
              <p:cNvSpPr/>
              <p:nvPr/>
            </p:nvSpPr>
            <p:spPr>
              <a:xfrm>
                <a:off x="906512" y="4666214"/>
                <a:ext cx="8050690" cy="84632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Arial" panose="020B0604020202020204" pitchFamily="34" charset="0"/>
                  </a:rPr>
                  <a:t>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𝑧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,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⋯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𝑧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𝑛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−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是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nu</m:t>
                    </m:r>
                    <m:r>
                      <m:rPr>
                        <m:sty m:val="p"/>
                      </m:rPr>
                      <a:rPr lang="en-US" altLang="zh-CN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ll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𝐴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𝑑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ℝ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𝑛</m:t>
                            </m:r>
                          </m:sup>
                        </m:s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: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𝐴𝑑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=0</m:t>
                        </m:r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的一个基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记</a:t>
                </a:r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Z</m:t>
                    </m:r>
                    <m:r>
                      <a:rPr lang="en-US" altLang="zh-CN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,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⋯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𝑛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−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𝑛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×(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𝑛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−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𝑘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)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endParaRPr lang="zh-CN" altLang="en-US" dirty="0"/>
              </a:p>
            </p:txBody>
          </p:sp>
        </mc:Choice>
        <mc:Fallback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F0896933-6B07-4313-B64C-817854287A4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512" y="4666214"/>
                <a:ext cx="8050690" cy="846322"/>
              </a:xfrm>
              <a:prstGeom prst="rect">
                <a:avLst/>
              </a:prstGeom>
              <a:blipFill>
                <a:blip r:embed="rId7"/>
                <a:stretch>
                  <a:fillRect l="-1212" t="-7914" b="-129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56822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7" grpId="0"/>
      <p:bldP spid="13" grpId="0"/>
      <p:bldP spid="16" grpId="0"/>
      <p:bldP spid="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ChangeArrowheads="1"/>
          </p:cNvSpPr>
          <p:nvPr/>
        </p:nvSpPr>
        <p:spPr bwMode="auto">
          <a:xfrm>
            <a:off x="820738" y="159855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二阶条件：例子</a:t>
            </a:r>
            <a:r>
              <a:rPr lang="en-US" altLang="zh-CN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(</a:t>
            </a:r>
            <a:r>
              <a:rPr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续</a:t>
            </a:r>
            <a:r>
              <a:rPr lang="en-US" altLang="zh-CN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1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605" name="Text Box 6"/>
              <p:cNvSpPr txBox="1">
                <a:spLocks noChangeArrowheads="1"/>
              </p:cNvSpPr>
              <p:nvPr/>
            </p:nvSpPr>
            <p:spPr bwMode="auto">
              <a:xfrm>
                <a:off x="739140" y="953094"/>
                <a:ext cx="4727489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例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4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验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(0, 0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否满足问题</a:t>
                </a:r>
                <a:endParaRPr lang="en-US" altLang="zh-CN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4605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39140" y="953094"/>
                <a:ext cx="4727489" cy="461665"/>
              </a:xfrm>
              <a:prstGeom prst="rect">
                <a:avLst/>
              </a:prstGeom>
              <a:blipFill>
                <a:blip r:embed="rId3"/>
                <a:stretch>
                  <a:fillRect l="-1933" t="-13158" b="-3157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 Box 6">
            <a:extLst>
              <a:ext uri="{FF2B5EF4-FFF2-40B4-BE49-F238E27FC236}">
                <a16:creationId xmlns:a16="http://schemas.microsoft.com/office/drawing/2014/main" id="{0E31A342-2059-4F82-8198-BEC60522BB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9722" y="2470283"/>
            <a:ext cx="472748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的二阶最优性条件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.</a:t>
            </a:r>
            <a:endParaRPr lang="zh-CN" altLang="en-US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 Box 6">
                <a:extLst>
                  <a:ext uri="{FF2B5EF4-FFF2-40B4-BE49-F238E27FC236}">
                    <a16:creationId xmlns:a16="http://schemas.microsoft.com/office/drawing/2014/main" id="{3A851D7D-D1DE-46DC-A724-B7F0E5A3FE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0460" y="1416602"/>
                <a:ext cx="4727489" cy="955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min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imize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𝑥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∈</m:t>
                                </m:r>
                                <m:sSubSup>
                                  <m:sSubSupPr>
                                    <m:ctrlP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ℝ</m:t>
                                    </m:r>
                                  </m:e>
                                  <m:sub/>
                                  <m:sup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sub>
                            </m:sSub>
                          </m:e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𝑓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(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)≡</m:t>
                            </m:r>
                            <m:sSubSup>
                              <m:sSubSup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sub>
                              <m:sup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sup>
                            </m:sSub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sSubSup>
                              <m:sSubSupPr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sub>
                              <m:sup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sup>
                            </m:sSubSup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subject</m:t>
                            </m:r>
                            <m: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to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       </m:t>
                            </m:r>
                          </m:e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𝑔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(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)≡</m:t>
                            </m:r>
                            <m:sSub>
                              <m:sSubPr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≤0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 Box 6">
                <a:extLst>
                  <a:ext uri="{FF2B5EF4-FFF2-40B4-BE49-F238E27FC236}">
                    <a16:creationId xmlns:a16="http://schemas.microsoft.com/office/drawing/2014/main" id="{3A851D7D-D1DE-46DC-A724-B7F0E5A3FEC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00460" y="1416602"/>
                <a:ext cx="4727489" cy="95513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D91D1598-339C-475C-8218-1B2FDB66CFC1}"/>
                  </a:ext>
                </a:extLst>
              </p:cNvPr>
              <p:cNvSpPr txBox="1"/>
              <p:nvPr/>
            </p:nvSpPr>
            <p:spPr>
              <a:xfrm>
                <a:off x="1200459" y="3033154"/>
                <a:ext cx="6856145" cy="79169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Font typeface="Wingdings" panose="05000000000000000000" pitchFamily="2" charset="2"/>
                  <a:buChar char="l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zh-CN" altLang="en-US" sz="22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∇</m:t>
                    </m:r>
                    <m:r>
                      <a:rPr lang="en-US" altLang="zh-CN" sz="22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𝑓</m:t>
                    </m:r>
                    <m:d>
                      <m:dPr>
                        <m:ctrlP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sz="22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(0,0)</m:t>
                    </m:r>
                  </m:oMath>
                </a14:m>
                <a:r>
                  <a:rPr lang="en-US" altLang="zh-CN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,  </a:t>
                </a:r>
                <a:r>
                  <a: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不等式约束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处的积极约束，且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zh-CN" altLang="en-US" sz="2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∇</m:t>
                    </m:r>
                    <m:r>
                      <a:rPr lang="en-US" altLang="zh-CN" sz="22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 </m:t>
                    </m:r>
                    <m:r>
                      <a:rPr lang="en-US" altLang="zh-CN" sz="22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𝑔</m:t>
                    </m:r>
                    <m:d>
                      <m:dPr>
                        <m:ctrlP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sz="2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(</m:t>
                    </m:r>
                    <m:r>
                      <a:rPr lang="en-US" altLang="zh-CN" sz="22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1</m:t>
                    </m:r>
                    <m:r>
                      <a:rPr lang="en-US" altLang="zh-CN" sz="2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,0)</m:t>
                    </m:r>
                  </m:oMath>
                </a14:m>
                <a:r>
                  <a:rPr lang="en-US" altLang="zh-CN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, LICQ</a:t>
                </a:r>
                <a:r>
                  <a: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成立</a:t>
                </a:r>
                <a:r>
                  <a:rPr lang="en-US" altLang="zh-CN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endParaRPr lang="zh-CN" altLang="en-US" sz="22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D91D1598-339C-475C-8218-1B2FDB66CFC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0459" y="3033154"/>
                <a:ext cx="6856145" cy="791692"/>
              </a:xfrm>
              <a:prstGeom prst="rect">
                <a:avLst/>
              </a:prstGeom>
              <a:blipFill>
                <a:blip r:embed="rId5"/>
                <a:stretch>
                  <a:fillRect l="-978" t="-5426" r="-1156" b="-162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B24C200-A627-481C-8F27-4B13F8FFF22C}"/>
                  </a:ext>
                </a:extLst>
              </p:cNvPr>
              <p:cNvSpPr txBox="1"/>
              <p:nvPr/>
            </p:nvSpPr>
            <p:spPr>
              <a:xfrm>
                <a:off x="1200459" y="3990130"/>
                <a:ext cx="4589608" cy="45313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Font typeface="Wingdings" panose="05000000000000000000" pitchFamily="2" charset="2"/>
                  <a:buChar char="l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</a:t>
                </a:r>
                <a:r>
                  <a:rPr lang="en-US" altLang="zh-CN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KKT</a:t>
                </a:r>
                <a:r>
                  <a: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点，且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2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zh-CN" altLang="en-US" sz="22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𝜆</m:t>
                        </m:r>
                      </m:e>
                      <m:sup>
                        <m:r>
                          <a:rPr lang="zh-CN" altLang="en-US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*</m:t>
                        </m:r>
                      </m:sup>
                    </m:sSup>
                    <m:r>
                      <a:rPr lang="en-US" altLang="zh-CN" sz="2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</m:t>
                    </m:r>
                  </m:oMath>
                </a14:m>
                <a:r>
                  <a:rPr lang="en-US" altLang="zh-CN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0</a:t>
                </a:r>
                <a:endParaRPr lang="zh-CN" altLang="en-US" sz="22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B24C200-A627-481C-8F27-4B13F8FFF22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0459" y="3990130"/>
                <a:ext cx="4589608" cy="453137"/>
              </a:xfrm>
              <a:prstGeom prst="rect">
                <a:avLst/>
              </a:prstGeom>
              <a:blipFill>
                <a:blip r:embed="rId6"/>
                <a:stretch>
                  <a:fillRect l="-1859" t="-9459" b="-283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30F041C8-D13D-4DF0-B469-2E834271E883}"/>
                  </a:ext>
                </a:extLst>
              </p:cNvPr>
              <p:cNvSpPr txBox="1"/>
              <p:nvPr/>
            </p:nvSpPr>
            <p:spPr>
              <a:xfrm>
                <a:off x="1702077" y="4505776"/>
                <a:ext cx="6144461" cy="7496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𝑊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∗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𝜆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∗</m:t>
                          </m:r>
                        </m:sup>
                      </m:sSup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𝑔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−2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2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>
                  <a:solidFill>
                    <a:srgbClr val="C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30F041C8-D13D-4DF0-B469-2E834271E88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2077" y="4505776"/>
                <a:ext cx="6144461" cy="74962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F78F7875-62D2-422B-A0E8-4CEBB3B18D8C}"/>
                  </a:ext>
                </a:extLst>
              </p:cNvPr>
              <p:cNvSpPr txBox="1"/>
              <p:nvPr/>
            </p:nvSpPr>
            <p:spPr>
              <a:xfrm>
                <a:off x="1200459" y="5255405"/>
                <a:ext cx="458960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Font typeface="Wingdings" panose="05000000000000000000" pitchFamily="2" charset="2"/>
                  <a:buChar char="l"/>
                </a:pP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𝑇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𝑦</m:t>
                        </m:r>
                        <m:d>
                          <m:d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0,1</m:t>
                            </m:r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: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𝑦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∈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ℝ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,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𝑇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+</m:t>
                        </m:r>
                      </m:sup>
                    </m:s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2</m:t>
                        </m:r>
                      </m:sup>
                    </m:sSup>
                  </m:oMath>
                </a14:m>
                <a:endPara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F78F7875-62D2-422B-A0E8-4CEBB3B18D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0459" y="5255405"/>
                <a:ext cx="4589608" cy="461665"/>
              </a:xfrm>
              <a:prstGeom prst="rect">
                <a:avLst/>
              </a:prstGeom>
              <a:blipFill>
                <a:blip r:embed="rId8"/>
                <a:stretch>
                  <a:fillRect l="-1859" t="-9211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F94473CB-3479-4785-AEAF-0D11C169F905}"/>
                  </a:ext>
                </a:extLst>
              </p:cNvPr>
              <p:cNvSpPr txBox="1"/>
              <p:nvPr/>
            </p:nvSpPr>
            <p:spPr>
              <a:xfrm>
                <a:off x="1173549" y="5667433"/>
                <a:ext cx="7587392" cy="800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所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满足二阶必要最优性条件，但是不满足二阶充分最优性条件</a:t>
                </a:r>
                <a:r>
                  <a:rPr lang="en-US" altLang="zh-CN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  <a:endParaRPr lang="zh-CN" altLang="en-US" sz="22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F94473CB-3479-4785-AEAF-0D11C169F90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73549" y="5667433"/>
                <a:ext cx="7587392" cy="800219"/>
              </a:xfrm>
              <a:prstGeom prst="rect">
                <a:avLst/>
              </a:prstGeom>
              <a:blipFill>
                <a:blip r:embed="rId9"/>
                <a:stretch>
                  <a:fillRect l="-1286" t="-8397" r="-1125" b="-152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" grpId="0"/>
      <p:bldP spid="10" grpId="0"/>
      <p:bldP spid="11" grpId="0"/>
      <p:bldP spid="1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ChangeArrowheads="1"/>
          </p:cNvSpPr>
          <p:nvPr/>
        </p:nvSpPr>
        <p:spPr bwMode="auto">
          <a:xfrm>
            <a:off x="820738" y="353894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二阶条件：例子</a:t>
            </a:r>
            <a:r>
              <a:rPr lang="en-US" altLang="zh-CN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(</a:t>
            </a:r>
            <a:r>
              <a:rPr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续</a:t>
            </a:r>
            <a:r>
              <a:rPr lang="en-US" altLang="zh-CN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605" name="Text Box 6"/>
              <p:cNvSpPr txBox="1">
                <a:spLocks noChangeArrowheads="1"/>
              </p:cNvSpPr>
              <p:nvPr/>
            </p:nvSpPr>
            <p:spPr bwMode="auto">
              <a:xfrm>
                <a:off x="661284" y="1108353"/>
                <a:ext cx="8034157" cy="13405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例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5(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最小特征值的变分刻画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已知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𝐴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𝑛</m:t>
                    </m:r>
                    <m:r>
                      <a:rPr lang="en-US" altLang="zh-CN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对称矩阵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考虑</a:t>
                </a:r>
                <a:endParaRPr lang="en-US" altLang="zh-CN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min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imize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𝑥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∈</m:t>
                                </m:r>
                                <m:sSubSup>
                                  <m:sSubSupPr>
                                    <m:ctrlP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ℝ</m:t>
                                    </m:r>
                                  </m:e>
                                  <m:sub/>
                                  <m:sup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𝑛</m:t>
                                    </m:r>
                                  </m:sup>
                                </m:sSubSup>
                              </m:sub>
                            </m:sSub>
                          </m:e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altLang="zh-CN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𝑥</m:t>
                                </m:r>
                              </m:e>
                            </m:d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≡</m:t>
                            </m:r>
                            <m:sSup>
                              <m:sSup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𝑥</m:t>
                                </m:r>
                              </m:e>
                              <m:sup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𝑇</m:t>
                                </m:r>
                              </m:sup>
                            </m:s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𝐴𝑥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              </m:t>
                            </m:r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subject</m:t>
                            </m:r>
                            <m: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zh-CN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to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       </m:t>
                            </m:r>
                          </m:e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h</m:t>
                            </m:r>
                            <m:d>
                              <m:dPr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𝑥</m:t>
                                </m:r>
                              </m:e>
                            </m:d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≡1−</m:t>
                            </m:r>
                            <m:sSup>
                              <m:sSup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𝑥</m:t>
                                </m:r>
                              </m:e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𝑇</m:t>
                                </m:r>
                              </m:sup>
                            </m:s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=0 .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4605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61284" y="1108353"/>
                <a:ext cx="8034157" cy="1340560"/>
              </a:xfrm>
              <a:prstGeom prst="rect">
                <a:avLst/>
              </a:prstGeom>
              <a:blipFill>
                <a:blip r:embed="rId2"/>
                <a:stretch>
                  <a:fillRect l="-1138" t="-409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6">
                <a:extLst>
                  <a:ext uri="{FF2B5EF4-FFF2-40B4-BE49-F238E27FC236}">
                    <a16:creationId xmlns:a16="http://schemas.microsoft.com/office/drawing/2014/main" id="{002704D9-845D-4948-83CC-34EEF1666D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1284" y="2420138"/>
                <a:ext cx="8034157" cy="8309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证明该问题的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最优值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𝐴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的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最小特征值，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最优解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与该特征值对应的单位特征向量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Text Box 6">
                <a:extLst>
                  <a:ext uri="{FF2B5EF4-FFF2-40B4-BE49-F238E27FC236}">
                    <a16:creationId xmlns:a16="http://schemas.microsoft.com/office/drawing/2014/main" id="{002704D9-845D-4948-83CC-34EEF1666DB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61284" y="2420138"/>
                <a:ext cx="8034157" cy="830997"/>
              </a:xfrm>
              <a:prstGeom prst="rect">
                <a:avLst/>
              </a:prstGeom>
              <a:blipFill>
                <a:blip r:embed="rId3"/>
                <a:stretch>
                  <a:fillRect l="-1138" t="-7353" b="-1764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77134571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ChangeArrowheads="1"/>
          </p:cNvSpPr>
          <p:nvPr/>
        </p:nvSpPr>
        <p:spPr bwMode="auto">
          <a:xfrm>
            <a:off x="820738" y="353894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最优性条件总结</a:t>
            </a:r>
            <a:endParaRPr lang="en-US" altLang="zh-CN" sz="4400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  <a:cs typeface="大黑体"/>
            </a:endParaRPr>
          </a:p>
        </p:txBody>
      </p:sp>
      <p:pic>
        <p:nvPicPr>
          <p:cNvPr id="24580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2550" y="4170363"/>
            <a:ext cx="64770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TextBox 12"/>
          <p:cNvSpPr txBox="1">
            <a:spLocks noChangeArrowheads="1"/>
          </p:cNvSpPr>
          <p:nvPr/>
        </p:nvSpPr>
        <p:spPr bwMode="auto">
          <a:xfrm>
            <a:off x="647700" y="4127500"/>
            <a:ext cx="1676400" cy="469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F0A9AB3-454F-42D3-8B55-6D0B26F6220B}"/>
              </a:ext>
            </a:extLst>
          </p:cNvPr>
          <p:cNvSpPr txBox="1"/>
          <p:nvPr/>
        </p:nvSpPr>
        <p:spPr>
          <a:xfrm>
            <a:off x="744538" y="836287"/>
            <a:ext cx="437769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l"/>
            </a:pPr>
            <a:r>
              <a:rPr lang="zh-CN" altLang="en-US" sz="22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无</a:t>
            </a:r>
            <a:r>
              <a:rPr lang="zh-CN" altLang="en-US" sz="22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约束优化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4">
                <a:extLst>
                  <a:ext uri="{FF2B5EF4-FFF2-40B4-BE49-F238E27FC236}">
                    <a16:creationId xmlns:a16="http://schemas.microsoft.com/office/drawing/2014/main" id="{1D54A134-7DF6-4FD8-AE76-230040A2F46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51741951"/>
                  </p:ext>
                </p:extLst>
              </p:nvPr>
            </p:nvGraphicFramePr>
            <p:xfrm>
              <a:off x="1013254" y="1231003"/>
              <a:ext cx="7636776" cy="1493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077568">
                      <a:extLst>
                        <a:ext uri="{9D8B030D-6E8A-4147-A177-3AD203B41FA5}">
                          <a16:colId xmlns:a16="http://schemas.microsoft.com/office/drawing/2014/main" val="236885774"/>
                        </a:ext>
                      </a:extLst>
                    </a:gridCol>
                    <a:gridCol w="2712942">
                      <a:extLst>
                        <a:ext uri="{9D8B030D-6E8A-4147-A177-3AD203B41FA5}">
                          <a16:colId xmlns:a16="http://schemas.microsoft.com/office/drawing/2014/main" val="3898021102"/>
                        </a:ext>
                      </a:extLst>
                    </a:gridCol>
                    <a:gridCol w="3846266">
                      <a:extLst>
                        <a:ext uri="{9D8B030D-6E8A-4147-A177-3AD203B41FA5}">
                          <a16:colId xmlns:a16="http://schemas.microsoft.com/office/drawing/2014/main" val="3803058923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/>
                            <a:t>性质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/>
                            <a:t>一阶条件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/>
                            <a:t>二阶条件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3583512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>
                              <a:solidFill>
                                <a:srgbClr val="C00000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rPr>
                            <a:t>可微</a:t>
                          </a:r>
                          <a:endParaRPr lang="en-US" altLang="zh-CN" sz="2000" dirty="0">
                            <a:solidFill>
                              <a:srgbClr val="C00000"/>
                            </a:solidFill>
                            <a:latin typeface="黑体" panose="02010609060101010101" pitchFamily="49" charset="-122"/>
                            <a:ea typeface="黑体" panose="02010609060101010101" pitchFamily="49" charset="-122"/>
                          </a:endParaRPr>
                        </a:p>
                        <a:p>
                          <a:pPr algn="ctr"/>
                          <a:r>
                            <a:rPr lang="zh-CN" altLang="en-US" sz="2000" dirty="0">
                              <a:latin typeface="黑体" panose="02010609060101010101" pitchFamily="49" charset="-122"/>
                              <a:ea typeface="黑体" panose="02010609060101010101" pitchFamily="49" charset="-122"/>
                            </a:rPr>
                            <a:t>问题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zh-CN" altLang="en-US" sz="2000" dirty="0">
                              <a:solidFill>
                                <a:srgbClr val="C00000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rPr>
                            <a:t>必要</a:t>
                          </a:r>
                          <a:r>
                            <a:rPr lang="en-US" altLang="zh-CN" sz="2000" dirty="0">
                              <a:latin typeface="黑体" panose="02010609060101010101" pitchFamily="49" charset="-122"/>
                              <a:ea typeface="黑体" panose="02010609060101010101" pitchFamily="49" charset="-122"/>
                            </a:rPr>
                            <a:t>: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zh-CN" altLang="en-US" sz="2000" i="1" smtClean="0">
                                  <a:latin typeface="Cambria Math" panose="02040503050406030204" pitchFamily="18" charset="0"/>
                                </a:rPr>
                                <m:t>∇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∗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oMath>
                          </a14:m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>
                              <a:solidFill>
                                <a:srgbClr val="C00000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rPr>
                            <a:t>必要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2000" b="0" i="0" smtClean="0">
                                  <a:latin typeface="Cambria Math" panose="02040503050406030204" pitchFamily="18" charset="0"/>
                                </a:rPr>
                                <m:t>: 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sz="2000" i="1" smtClean="0">
                                  <a:latin typeface="Cambria Math" panose="02040503050406030204" pitchFamily="18" charset="0"/>
                                </a:rPr>
                                <m:t>∇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∗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oMath>
                          </a14:m>
                          <a:r>
                            <a:rPr lang="zh-CN" altLang="en-US" sz="2000" dirty="0"/>
                            <a:t>，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altLang="zh-CN" sz="200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000" i="1" dirty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∇</m:t>
                                  </m:r>
                                </m:e>
                                <m:sup>
                                  <m:r>
                                    <a:rPr lang="en-US" altLang="zh-CN" sz="2000" b="0" i="1" dirty="0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∗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zh-CN" sz="200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≽</m:t>
                              </m:r>
                              <m:r>
                                <a:rPr lang="en-US" altLang="zh-CN" sz="2000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oMath>
                          </a14:m>
                          <a:endParaRPr lang="en-US" altLang="zh-CN" sz="2000" dirty="0"/>
                        </a:p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dirty="0">
                              <a:solidFill>
                                <a:srgbClr val="C00000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rPr>
                            <a:t>充分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2000" b="0" i="0" smtClean="0">
                                  <a:latin typeface="Cambria Math" panose="02040503050406030204" pitchFamily="18" charset="0"/>
                                </a:rPr>
                                <m:t>: 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sz="2000" i="1" smtClean="0">
                                  <a:latin typeface="Cambria Math" panose="02040503050406030204" pitchFamily="18" charset="0"/>
                                </a:rPr>
                                <m:t>∇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∗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oMath>
                          </a14:m>
                          <a:r>
                            <a:rPr lang="zh-CN" altLang="en-US" sz="2000" dirty="0"/>
                            <a:t>，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altLang="zh-CN" sz="200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000" i="1" dirty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∇</m:t>
                                  </m:r>
                                </m:e>
                                <m:sup>
                                  <m:r>
                                    <a:rPr lang="en-US" altLang="zh-CN" sz="2000" b="0" i="1" dirty="0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∗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≻</m:t>
                              </m:r>
                              <m:r>
                                <a:rPr lang="en-US" altLang="zh-CN" sz="2000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oMath>
                          </a14:m>
                          <a:endParaRPr lang="zh-CN" alt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64751225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>
                              <a:solidFill>
                                <a:srgbClr val="C00000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rPr>
                            <a:t>凸</a:t>
                          </a:r>
                          <a:r>
                            <a:rPr lang="zh-CN" altLang="en-US" sz="2000" dirty="0">
                              <a:latin typeface="黑体" panose="02010609060101010101" pitchFamily="49" charset="-122"/>
                              <a:ea typeface="黑体" panose="02010609060101010101" pitchFamily="49" charset="-122"/>
                            </a:rPr>
                            <a:t>问题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zh-CN" altLang="en-US" sz="2000" dirty="0">
                              <a:solidFill>
                                <a:srgbClr val="C00000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rPr>
                            <a:t>充分必要</a:t>
                          </a:r>
                          <a:r>
                            <a:rPr lang="en-US" altLang="zh-CN" sz="2000" dirty="0">
                              <a:latin typeface="黑体" panose="02010609060101010101" pitchFamily="49" charset="-122"/>
                              <a:ea typeface="黑体" panose="02010609060101010101" pitchFamily="49" charset="-122"/>
                            </a:rPr>
                            <a:t>: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zh-CN" altLang="en-US" sz="2000" i="1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zh-CN" altLang="en-US" sz="2000" i="1" smtClean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  <m:t>∗</m:t>
                                      </m:r>
                                    </m:sub>
                                  </m:sSub>
                                </m:e>
                              </m:d>
                            </m:oMath>
                          </a14:m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 alt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77809023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4">
                <a:extLst>
                  <a:ext uri="{FF2B5EF4-FFF2-40B4-BE49-F238E27FC236}">
                    <a16:creationId xmlns:a16="http://schemas.microsoft.com/office/drawing/2014/main" id="{1D54A134-7DF6-4FD8-AE76-230040A2F46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51741951"/>
                  </p:ext>
                </p:extLst>
              </p:nvPr>
            </p:nvGraphicFramePr>
            <p:xfrm>
              <a:off x="1013254" y="1231003"/>
              <a:ext cx="7636776" cy="1493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077568">
                      <a:extLst>
                        <a:ext uri="{9D8B030D-6E8A-4147-A177-3AD203B41FA5}">
                          <a16:colId xmlns:a16="http://schemas.microsoft.com/office/drawing/2014/main" val="236885774"/>
                        </a:ext>
                      </a:extLst>
                    </a:gridCol>
                    <a:gridCol w="2712942">
                      <a:extLst>
                        <a:ext uri="{9D8B030D-6E8A-4147-A177-3AD203B41FA5}">
                          <a16:colId xmlns:a16="http://schemas.microsoft.com/office/drawing/2014/main" val="3898021102"/>
                        </a:ext>
                      </a:extLst>
                    </a:gridCol>
                    <a:gridCol w="3846266">
                      <a:extLst>
                        <a:ext uri="{9D8B030D-6E8A-4147-A177-3AD203B41FA5}">
                          <a16:colId xmlns:a16="http://schemas.microsoft.com/office/drawing/2014/main" val="3803058923"/>
                        </a:ext>
                      </a:extLst>
                    </a:gridCol>
                  </a:tblGrid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/>
                            <a:t>性质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/>
                            <a:t>一阶条件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/>
                            <a:t>二阶条件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35835122"/>
                      </a:ext>
                    </a:extLst>
                  </a:tr>
                  <a:tr h="7010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>
                              <a:solidFill>
                                <a:srgbClr val="C00000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rPr>
                            <a:t>可微</a:t>
                          </a:r>
                          <a:endParaRPr lang="en-US" altLang="zh-CN" sz="2000" dirty="0">
                            <a:solidFill>
                              <a:srgbClr val="C00000"/>
                            </a:solidFill>
                            <a:latin typeface="黑体" panose="02010609060101010101" pitchFamily="49" charset="-122"/>
                            <a:ea typeface="黑体" panose="02010609060101010101" pitchFamily="49" charset="-122"/>
                          </a:endParaRPr>
                        </a:p>
                        <a:p>
                          <a:pPr algn="ctr"/>
                          <a:r>
                            <a:rPr lang="zh-CN" altLang="en-US" sz="2000" dirty="0">
                              <a:latin typeface="黑体" panose="02010609060101010101" pitchFamily="49" charset="-122"/>
                              <a:ea typeface="黑体" panose="02010609060101010101" pitchFamily="49" charset="-122"/>
                            </a:rPr>
                            <a:t>问题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40000" t="-62931" r="-142921" b="-7155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98732" t="-62931" r="-792" b="-7155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4751225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>
                              <a:solidFill>
                                <a:srgbClr val="C00000"/>
                              </a:solidFill>
                              <a:latin typeface="黑体" panose="02010609060101010101" pitchFamily="49" charset="-122"/>
                              <a:ea typeface="黑体" panose="02010609060101010101" pitchFamily="49" charset="-122"/>
                            </a:rPr>
                            <a:t>凸</a:t>
                          </a:r>
                          <a:r>
                            <a:rPr lang="zh-CN" altLang="en-US" sz="2000" dirty="0">
                              <a:latin typeface="黑体" panose="02010609060101010101" pitchFamily="49" charset="-122"/>
                              <a:ea typeface="黑体" panose="02010609060101010101" pitchFamily="49" charset="-122"/>
                            </a:rPr>
                            <a:t>问题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40000" t="-290769" r="-142921" b="-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 alt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778090232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2" name="文本框 11">
            <a:extLst>
              <a:ext uri="{FF2B5EF4-FFF2-40B4-BE49-F238E27FC236}">
                <a16:creationId xmlns:a16="http://schemas.microsoft.com/office/drawing/2014/main" id="{D0581A87-9D03-4922-BA79-7D2BFD85A13F}"/>
              </a:ext>
            </a:extLst>
          </p:cNvPr>
          <p:cNvSpPr txBox="1"/>
          <p:nvPr/>
        </p:nvSpPr>
        <p:spPr>
          <a:xfrm>
            <a:off x="666852" y="2856381"/>
            <a:ext cx="437769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l"/>
            </a:pPr>
            <a:r>
              <a:rPr lang="zh-CN" altLang="en-US" sz="22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约束</a:t>
            </a:r>
            <a:r>
              <a:rPr lang="zh-CN" altLang="en-US" sz="22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优化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3" name="表格 12">
                <a:extLst>
                  <a:ext uri="{FF2B5EF4-FFF2-40B4-BE49-F238E27FC236}">
                    <a16:creationId xmlns:a16="http://schemas.microsoft.com/office/drawing/2014/main" id="{4C33DDBB-2512-4A72-8BA7-0A4D0B75C54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00340066"/>
                  </p:ext>
                </p:extLst>
              </p:nvPr>
            </p:nvGraphicFramePr>
            <p:xfrm>
              <a:off x="868108" y="3293074"/>
              <a:ext cx="7905493" cy="3017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98518">
                      <a:extLst>
                        <a:ext uri="{9D8B030D-6E8A-4147-A177-3AD203B41FA5}">
                          <a16:colId xmlns:a16="http://schemas.microsoft.com/office/drawing/2014/main" val="236885774"/>
                        </a:ext>
                      </a:extLst>
                    </a:gridCol>
                    <a:gridCol w="2459686">
                      <a:extLst>
                        <a:ext uri="{9D8B030D-6E8A-4147-A177-3AD203B41FA5}">
                          <a16:colId xmlns:a16="http://schemas.microsoft.com/office/drawing/2014/main" val="3898021102"/>
                        </a:ext>
                      </a:extLst>
                    </a:gridCol>
                    <a:gridCol w="4547289">
                      <a:extLst>
                        <a:ext uri="{9D8B030D-6E8A-4147-A177-3AD203B41FA5}">
                          <a16:colId xmlns:a16="http://schemas.microsoft.com/office/drawing/2014/main" val="3803058923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/>
                            <a:t>性质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/>
                            <a:t>一阶条件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/>
                            <a:t>二阶条件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35835122"/>
                      </a:ext>
                    </a:extLst>
                  </a:tr>
                  <a:tr h="51129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>
                              <a:solidFill>
                                <a:srgbClr val="C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可微</a:t>
                          </a:r>
                          <a:r>
                            <a:rPr lang="zh-CN" altLang="en-US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问题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zh-CN" altLang="en-US" sz="2000" dirty="0">
                              <a:solidFill>
                                <a:srgbClr val="C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必要</a:t>
                          </a:r>
                          <a:r>
                            <a:rPr lang="zh-CN" altLang="en-US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：</a:t>
                          </a:r>
                          <a:endParaRPr lang="en-US" altLang="zh-CN" sz="20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/>
                          <a:r>
                            <a:rPr lang="zh-CN" altLang="en-US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若某种</a:t>
                          </a:r>
                          <a:r>
                            <a:rPr lang="en-US" altLang="zh-CN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CQ</a:t>
                          </a:r>
                          <a:r>
                            <a:rPr lang="zh-CN" altLang="en-US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成立， 必是</a:t>
                          </a:r>
                          <a:r>
                            <a:rPr lang="en-US" altLang="zh-CN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KKT</a:t>
                          </a:r>
                          <a:r>
                            <a:rPr lang="zh-CN" altLang="en-US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点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zh-CN" altLang="en-US" sz="2000" dirty="0" smtClean="0">
                                    <a:solidFill>
                                      <a:srgbClr val="C00000"/>
                                    </a:solidFill>
                                    <a:latin typeface="Times New Roman" panose="020206030504050203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必要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000" dirty="0" smtClean="0">
                                    <a:latin typeface="Times New Roman" panose="020206030504050203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：若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000" b="0" i="0" dirty="0" smtClean="0">
                                    <a:latin typeface="Times New Roman" panose="020206030504050203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LI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000" dirty="0" smtClean="0">
                                    <a:latin typeface="Times New Roman" panose="020206030504050203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CQ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000" dirty="0" smtClean="0">
                                    <a:latin typeface="Times New Roman" panose="020206030504050203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成立，必是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000" dirty="0" smtClean="0">
                                    <a:latin typeface="Times New Roman" panose="020206030504050203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KKT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000" dirty="0" smtClean="0">
                                    <a:latin typeface="Times New Roman" panose="020206030504050203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点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000" b="0" i="0" dirty="0" smtClean="0">
                                    <a:latin typeface="Times New Roman" panose="020206030504050203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, </m:t>
                                </m:r>
                              </m:oMath>
                            </m:oMathPara>
                          </a14:m>
                          <a:endParaRPr lang="en-US" altLang="zh-CN" sz="2000" b="0" i="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sz="2000" b="0" i="1" dirty="0" smtClean="0">
                                    <a:latin typeface="Cambria Math" panose="02040503050406030204" pitchFamily="18" charset="0"/>
                                  </a:rPr>
                                  <m:t>且</m:t>
                                </m:r>
                                <m:sSup>
                                  <m:sSupPr>
                                    <m:ctrlPr>
                                      <a:rPr lang="en-US" altLang="zh-CN" sz="20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Arial" panose="020B0604020202020204" pitchFamily="34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Arial" panose="020B0604020202020204" pitchFamily="34" charset="0"/>
                                      </a:rPr>
                                      <m:t>𝑑</m:t>
                                    </m:r>
                                  </m:e>
                                  <m:sup>
                                    <m:r>
                                      <a:rPr lang="en-US" altLang="zh-CN" sz="20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Arial" panose="020B0604020202020204" pitchFamily="34" charset="0"/>
                                      </a:rPr>
                                      <m:t>𝑇</m:t>
                                    </m:r>
                                  </m:sup>
                                </m:sSup>
                                <m:sSubSup>
                                  <m:sSubSupPr>
                                    <m:ctrlPr>
                                      <a:rPr lang="en-US" altLang="zh-CN" sz="20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Arial" panose="020B0604020202020204" pitchFamily="34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 sz="20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∇</m:t>
                                    </m:r>
                                  </m:e>
                                  <m:sub>
                                    <m:r>
                                      <a:rPr lang="en-US" altLang="zh-CN" sz="20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Arial" panose="020B0604020202020204" pitchFamily="34" charset="0"/>
                                      </a:rPr>
                                      <m:t>𝑥</m:t>
                                    </m:r>
                                  </m:sub>
                                  <m:sup>
                                    <m:r>
                                      <a:rPr lang="en-US" altLang="zh-CN" sz="20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Arial" panose="020B0604020202020204" pitchFamily="34" charset="0"/>
                                      </a:rPr>
                                      <m:t>2</m:t>
                                    </m:r>
                                  </m:sup>
                                </m:sSubSup>
                                <m:r>
                                  <a:rPr lang="en-US" altLang="zh-CN" sz="20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  <m:t>𝐿</m:t>
                                </m:r>
                                <m:d>
                                  <m:dPr>
                                    <m:ctrlPr>
                                      <a:rPr lang="en-US" altLang="zh-CN" sz="20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Arial" panose="020B0604020202020204" pitchFamily="34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∗</m:t>
                                        </m:r>
                                      </m:sub>
                                    </m:sSub>
                                    <m:r>
                                      <a:rPr lang="en-US" altLang="zh-CN" sz="20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,</m:t>
                                    </m:r>
                                    <m:sSup>
                                      <m:sSupPr>
                                        <m:ctrlPr>
                                          <a:rPr lang="en-US" altLang="zh-CN" sz="20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zh-CN" altLang="en-US" sz="20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𝜆</m:t>
                                        </m:r>
                                      </m:e>
                                      <m:sup>
                                        <m:r>
                                          <a:rPr lang="en-US" altLang="zh-CN" sz="20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∗</m:t>
                                        </m:r>
                                      </m:sup>
                                    </m:sSup>
                                    <m:r>
                                      <a:rPr lang="en-US" altLang="zh-CN" sz="20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,</m:t>
                                    </m:r>
                                    <m:sSup>
                                      <m:sSupPr>
                                        <m:ctrlPr>
                                          <a:rPr lang="en-US" altLang="zh-CN" sz="20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zh-CN" altLang="en-US" sz="20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𝜇</m:t>
                                        </m:r>
                                      </m:e>
                                      <m:sup>
                                        <m:r>
                                          <a:rPr lang="en-US" altLang="zh-CN" sz="20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∗</m:t>
                                        </m:r>
                                      </m:sup>
                                    </m:sSup>
                                  </m:e>
                                </m:d>
                                <m:r>
                                  <a:rPr lang="en-US" altLang="zh-CN" sz="20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  <m:t>𝑑</m:t>
                                </m:r>
                                <m:r>
                                  <a:rPr lang="en-US" altLang="zh-CN" sz="20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≥0 ∀</m:t>
                                </m:r>
                                <m:r>
                                  <a:rPr lang="en-US" altLang="zh-CN" sz="20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𝑑</m:t>
                                </m:r>
                                <m:r>
                                  <a:rPr lang="en-US" altLang="zh-CN" sz="20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∈</m:t>
                                </m:r>
                                <m:r>
                                  <a:rPr lang="en-US" altLang="zh-CN" sz="20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𝑇</m:t>
                                </m:r>
                              </m:oMath>
                            </m:oMathPara>
                          </a14:m>
                          <a:endParaRPr lang="en-US" altLang="zh-CN" sz="20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dirty="0">
                              <a:solidFill>
                                <a:srgbClr val="C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充分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nor/>
                                </m:rPr>
                                <a:rPr lang="zh-CN" altLang="en-US" sz="2000" dirty="0" smtClean="0">
                                  <a:latin typeface="Times New Roman" panose="020206030504050203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：</m:t>
                              </m:r>
                              <m:r>
                                <m:rPr>
                                  <m:nor/>
                                </m:rPr>
                                <a:rPr lang="en-US" altLang="zh-CN" sz="2000" b="0" i="0" dirty="0" smtClean="0">
                                  <a:latin typeface="Times New Roman" panose="020206030504050203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LI</m:t>
                              </m:r>
                              <m:r>
                                <m:rPr>
                                  <m:nor/>
                                </m:rPr>
                                <a:rPr lang="en-US" altLang="zh-CN" sz="2000" dirty="0" smtClean="0">
                                  <a:latin typeface="Times New Roman" panose="020206030504050203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CQ</m:t>
                              </m:r>
                              <m:r>
                                <m:rPr>
                                  <m:nor/>
                                </m:rPr>
                                <a:rPr lang="zh-CN" altLang="en-US" sz="2000" dirty="0" smtClean="0">
                                  <a:latin typeface="Times New Roman" panose="020206030504050203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成立，</m:t>
                              </m:r>
                              <m:r>
                                <m:rPr>
                                  <m:nor/>
                                </m:rPr>
                                <a:rPr lang="zh-CN" altLang="en-US" sz="2000" dirty="0" smtClean="0">
                                  <a:latin typeface="Times New Roman" panose="020206030504050203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r>
                                <m:rPr>
                                  <m:nor/>
                                </m:rPr>
                                <a:rPr lang="zh-CN" altLang="en-US" sz="2000" dirty="0" smtClean="0">
                                  <a:latin typeface="Times New Roman" panose="020206030504050203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是</m:t>
                              </m:r>
                              <m:r>
                                <m:rPr>
                                  <m:nor/>
                                </m:rPr>
                                <a:rPr lang="en-US" altLang="zh-CN" sz="2000" dirty="0" smtClean="0">
                                  <a:latin typeface="Times New Roman" panose="020206030504050203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KKT</m:t>
                              </m:r>
                              <m:r>
                                <m:rPr>
                                  <m:nor/>
                                </m:rPr>
                                <a:rPr lang="zh-CN" altLang="en-US" sz="2000" dirty="0" smtClean="0">
                                  <a:latin typeface="Times New Roman" panose="020206030504050203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点</m:t>
                              </m:r>
                              <m:r>
                                <m:rPr>
                                  <m:nor/>
                                </m:rPr>
                                <a:rPr lang="en-US" altLang="zh-CN" sz="2000" b="0" i="0" dirty="0" smtClean="0">
                                  <a:latin typeface="Times New Roman" panose="020206030504050203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, </m:t>
                              </m:r>
                            </m:oMath>
                          </a14:m>
                          <a:endParaRPr lang="en-US" altLang="zh-CN" sz="2000" b="0" i="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    </a:t>
                          </a:r>
                          <a14:m>
                            <m:oMath xmlns:m="http://schemas.openxmlformats.org/officeDocument/2006/math">
                              <m:r>
                                <a:rPr lang="zh-CN" altLang="en-US" sz="2000" b="0" i="1" dirty="0" smtClean="0">
                                  <a:latin typeface="Cambria Math" panose="02040503050406030204" pitchFamily="18" charset="0"/>
                                </a:rPr>
                                <m:t>且</m:t>
                              </m:r>
                              <m:sSup>
                                <m:sSupPr>
                                  <m:ctrlPr>
                                    <a:rPr lang="en-US" altLang="zh-CN" sz="20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𝑑</m:t>
                                  </m:r>
                                </m:e>
                                <m:sup>
                                  <m:r>
                                    <a:rPr lang="en-US" altLang="zh-CN" sz="20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𝑇</m:t>
                                  </m:r>
                                </m:sup>
                              </m:sSup>
                              <m:sSubSup>
                                <m:sSubSupPr>
                                  <m:ctrlPr>
                                    <a:rPr lang="en-US" altLang="zh-CN" sz="20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0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∇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sub>
                                <m:sup>
                                  <m:r>
                                    <a:rPr lang="en-US" altLang="zh-CN" sz="20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n-US" altLang="zh-CN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𝐿</m:t>
                              </m:r>
                              <m:d>
                                <m:dPr>
                                  <m:ctrlPr>
                                    <a:rPr lang="en-US" altLang="zh-CN" sz="20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∗</m:t>
                                      </m:r>
                                    </m:sub>
                                  </m:sSub>
                                  <m:r>
                                    <a:rPr lang="en-US" altLang="zh-CN" sz="20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,</m:t>
                                  </m:r>
                                  <m:sSup>
                                    <m:sSupPr>
                                      <m:ctrlPr>
                                        <a:rPr lang="en-US" altLang="zh-CN" sz="20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zh-CN" altLang="en-US" sz="20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𝜆</m:t>
                                      </m:r>
                                    </m:e>
                                    <m:sup>
                                      <m:r>
                                        <a:rPr lang="en-US" altLang="zh-CN" sz="20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∗</m:t>
                                      </m:r>
                                    </m:sup>
                                  </m:sSup>
                                  <m:r>
                                    <a:rPr lang="en-US" altLang="zh-CN" sz="20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,</m:t>
                                  </m:r>
                                  <m:sSup>
                                    <m:sSupPr>
                                      <m:ctrlPr>
                                        <a:rPr lang="en-US" altLang="zh-CN" sz="20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zh-CN" altLang="en-US" sz="20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𝜇</m:t>
                                      </m:r>
                                    </m:e>
                                    <m:sup>
                                      <m:r>
                                        <a:rPr lang="en-US" altLang="zh-CN" sz="20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∗</m:t>
                                      </m:r>
                                    </m:sup>
                                  </m:sSup>
                                </m:e>
                              </m:d>
                              <m:r>
                                <a:rPr lang="en-US" altLang="zh-CN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𝑑</m:t>
                              </m:r>
                              <m:r>
                                <a:rPr lang="en-US" altLang="zh-CN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&gt;0,</m:t>
                              </m:r>
                              <m:r>
                                <a:rPr lang="en-US" altLang="zh-CN" sz="20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0≠</m:t>
                              </m:r>
                              <m:r>
                                <a:rPr lang="en-US" altLang="zh-CN" sz="20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𝑑</m:t>
                              </m:r>
                              <m:r>
                                <a:rPr lang="en-US" altLang="zh-CN" sz="20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∈</m:t>
                              </m:r>
                              <m:r>
                                <m:rPr>
                                  <m:nor/>
                                </m:rPr>
                                <a:rPr lang="en-US" altLang="zh-CN" sz="2000" dirty="0">
                                  <a:solidFill>
                                    <a:schemeClr val="tx1"/>
                                  </a:solidFill>
                                  <a:latin typeface="Times New Roman" panose="020206030504050203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sSup>
                                <m:sSupPr>
                                  <m:ctrlPr>
                                    <a:rPr lang="en-US" altLang="zh-CN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𝑇</m:t>
                                  </m:r>
                                </m:e>
                                <m:sup>
                                  <m:r>
                                    <a:rPr lang="en-US" altLang="zh-CN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+</m:t>
                                  </m:r>
                                </m:sup>
                              </m:sSup>
                            </m:oMath>
                          </a14:m>
                          <a:endParaRPr lang="zh-CN" altLang="en-US" sz="20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64751225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endParaRPr lang="en-US" altLang="zh-CN" sz="2000" dirty="0">
                            <a:solidFill>
                              <a:srgbClr val="C00000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/>
                          <a:r>
                            <a:rPr lang="zh-CN" altLang="en-US" sz="2000" dirty="0">
                              <a:solidFill>
                                <a:srgbClr val="C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凸</a:t>
                          </a:r>
                          <a:endParaRPr lang="en-US" altLang="zh-CN" sz="2000" dirty="0">
                            <a:solidFill>
                              <a:srgbClr val="C00000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/>
                          <a:r>
                            <a:rPr lang="zh-CN" altLang="en-US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问题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zh-CN" altLang="en-US" sz="2000" dirty="0">
                              <a:solidFill>
                                <a:srgbClr val="C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必要</a:t>
                          </a:r>
                          <a:r>
                            <a:rPr lang="zh-CN" altLang="en-US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：若某种</a:t>
                          </a:r>
                          <a:r>
                            <a:rPr lang="en-US" altLang="zh-CN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CQ</a:t>
                          </a:r>
                          <a:r>
                            <a:rPr lang="zh-CN" altLang="en-US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成立，必是</a:t>
                          </a:r>
                          <a:r>
                            <a:rPr lang="en-US" altLang="zh-CN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KKT</a:t>
                          </a:r>
                          <a:r>
                            <a:rPr lang="zh-CN" altLang="en-US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点</a:t>
                          </a:r>
                          <a:endParaRPr lang="en-US" altLang="zh-CN" sz="20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/>
                          <a:r>
                            <a:rPr lang="zh-CN" altLang="en-US" sz="2000" dirty="0">
                              <a:solidFill>
                                <a:srgbClr val="C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充分</a:t>
                          </a:r>
                          <a:r>
                            <a:rPr lang="zh-CN" altLang="en-US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：</a:t>
                          </a:r>
                          <a:r>
                            <a:rPr lang="en-US" altLang="zh-CN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KKT</a:t>
                          </a:r>
                          <a:r>
                            <a:rPr lang="zh-CN" altLang="en-US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点必是全局极小点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 altLang="en-US" sz="20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77809023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3" name="表格 12">
                <a:extLst>
                  <a:ext uri="{FF2B5EF4-FFF2-40B4-BE49-F238E27FC236}">
                    <a16:creationId xmlns:a16="http://schemas.microsoft.com/office/drawing/2014/main" id="{4C33DDBB-2512-4A72-8BA7-0A4D0B75C54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00340066"/>
                  </p:ext>
                </p:extLst>
              </p:nvPr>
            </p:nvGraphicFramePr>
            <p:xfrm>
              <a:off x="868108" y="3293074"/>
              <a:ext cx="7905493" cy="3017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98518">
                      <a:extLst>
                        <a:ext uri="{9D8B030D-6E8A-4147-A177-3AD203B41FA5}">
                          <a16:colId xmlns:a16="http://schemas.microsoft.com/office/drawing/2014/main" val="236885774"/>
                        </a:ext>
                      </a:extLst>
                    </a:gridCol>
                    <a:gridCol w="2459686">
                      <a:extLst>
                        <a:ext uri="{9D8B030D-6E8A-4147-A177-3AD203B41FA5}">
                          <a16:colId xmlns:a16="http://schemas.microsoft.com/office/drawing/2014/main" val="3898021102"/>
                        </a:ext>
                      </a:extLst>
                    </a:gridCol>
                    <a:gridCol w="4547289">
                      <a:extLst>
                        <a:ext uri="{9D8B030D-6E8A-4147-A177-3AD203B41FA5}">
                          <a16:colId xmlns:a16="http://schemas.microsoft.com/office/drawing/2014/main" val="3803058923"/>
                        </a:ext>
                      </a:extLst>
                    </a:gridCol>
                  </a:tblGrid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/>
                            <a:t>性质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/>
                            <a:t>一阶条件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/>
                            <a:t>二阶条件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35835122"/>
                      </a:ext>
                    </a:extLst>
                  </a:tr>
                  <a:tr h="13106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>
                              <a:solidFill>
                                <a:srgbClr val="C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可微</a:t>
                          </a:r>
                          <a:r>
                            <a:rPr lang="zh-CN" altLang="en-US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问题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zh-CN" altLang="en-US" sz="2000" dirty="0">
                              <a:solidFill>
                                <a:srgbClr val="C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必要</a:t>
                          </a:r>
                          <a:r>
                            <a:rPr lang="zh-CN" altLang="en-US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：</a:t>
                          </a:r>
                          <a:endParaRPr lang="en-US" altLang="zh-CN" sz="20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/>
                          <a:r>
                            <a:rPr lang="zh-CN" altLang="en-US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若某种</a:t>
                          </a:r>
                          <a:r>
                            <a:rPr lang="en-US" altLang="zh-CN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CQ</a:t>
                          </a:r>
                          <a:r>
                            <a:rPr lang="zh-CN" altLang="en-US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成立， 必是</a:t>
                          </a:r>
                          <a:r>
                            <a:rPr lang="en-US" altLang="zh-CN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KKT</a:t>
                          </a:r>
                          <a:r>
                            <a:rPr lang="zh-CN" altLang="en-US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点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4"/>
                          <a:stretch>
                            <a:fillRect l="-73896" t="-33796" r="-535" b="-1064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47512254"/>
                      </a:ext>
                    </a:extLst>
                  </a:tr>
                  <a:tr h="1310640">
                    <a:tc>
                      <a:txBody>
                        <a:bodyPr/>
                        <a:lstStyle/>
                        <a:p>
                          <a:pPr algn="ctr"/>
                          <a:endParaRPr lang="en-US" altLang="zh-CN" sz="2000" dirty="0">
                            <a:solidFill>
                              <a:srgbClr val="C00000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/>
                          <a:r>
                            <a:rPr lang="zh-CN" altLang="en-US" sz="2000" dirty="0">
                              <a:solidFill>
                                <a:srgbClr val="C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凸</a:t>
                          </a:r>
                          <a:endParaRPr lang="en-US" altLang="zh-CN" sz="2000" dirty="0">
                            <a:solidFill>
                              <a:srgbClr val="C00000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/>
                          <a:r>
                            <a:rPr lang="zh-CN" altLang="en-US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问题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zh-CN" altLang="en-US" sz="2000" dirty="0">
                              <a:solidFill>
                                <a:srgbClr val="C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必要</a:t>
                          </a:r>
                          <a:r>
                            <a:rPr lang="zh-CN" altLang="en-US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：若某种</a:t>
                          </a:r>
                          <a:r>
                            <a:rPr lang="en-US" altLang="zh-CN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CQ</a:t>
                          </a:r>
                          <a:r>
                            <a:rPr lang="zh-CN" altLang="en-US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成立，必是</a:t>
                          </a:r>
                          <a:r>
                            <a:rPr lang="en-US" altLang="zh-CN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KKT</a:t>
                          </a:r>
                          <a:r>
                            <a:rPr lang="zh-CN" altLang="en-US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点</a:t>
                          </a:r>
                          <a:endParaRPr lang="en-US" altLang="zh-CN" sz="20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ctr"/>
                          <a:r>
                            <a:rPr lang="zh-CN" altLang="en-US" sz="2000" dirty="0">
                              <a:solidFill>
                                <a:srgbClr val="C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充分</a:t>
                          </a:r>
                          <a:r>
                            <a:rPr lang="zh-CN" altLang="en-US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：</a:t>
                          </a:r>
                          <a:r>
                            <a:rPr lang="en-US" altLang="zh-CN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KKT</a:t>
                          </a:r>
                          <a:r>
                            <a:rPr lang="zh-CN" altLang="en-US" sz="2000" dirty="0"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点必是全局极小点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 altLang="en-US" sz="2000" dirty="0"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778090232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4F8AE556-4664-455C-8EA5-E12729D75CF8}"/>
                  </a:ext>
                </a:extLst>
              </p:cNvPr>
              <p:cNvSpPr txBox="1"/>
              <p:nvPr/>
            </p:nvSpPr>
            <p:spPr>
              <a:xfrm>
                <a:off x="4534929" y="4994614"/>
                <a:ext cx="4131822" cy="1696042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2">
                      <a:lumMod val="5000"/>
                      <a:lumOff val="95000"/>
                    </a:schemeClr>
                  </a:gs>
                  <a:gs pos="74000">
                    <a:schemeClr val="accent2">
                      <a:lumMod val="45000"/>
                      <a:lumOff val="55000"/>
                    </a:schemeClr>
                  </a:gs>
                  <a:gs pos="83000">
                    <a:schemeClr val="accent2">
                      <a:lumMod val="45000"/>
                      <a:lumOff val="55000"/>
                    </a:schemeClr>
                  </a:gs>
                  <a:gs pos="100000">
                    <a:schemeClr val="accent2">
                      <a:lumMod val="30000"/>
                      <a:lumOff val="70000"/>
                    </a:schemeClr>
                  </a:gs>
                </a:gsLst>
                <a:lin ang="5400000" scaled="1"/>
                <a:tileRect/>
              </a:gradFill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KKT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点</a:t>
                </a:r>
                <a:r>
                  <a:rPr lang="zh-CN" altLang="en-US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可行，且存在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just"/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𝜆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𝑖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∗</m:t>
                        </m:r>
                      </m:sup>
                    </m:sSub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≥0,</m:t>
                    </m:r>
                    <m:sSubSup>
                      <m:sSub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𝜇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满足</a:t>
                </a:r>
                <a:endParaRPr lang="en-US" altLang="zh-CN" i="1" dirty="0">
                  <a:solidFill>
                    <a:schemeClr val="tx1"/>
                  </a:solidFill>
                  <a:latin typeface="Cambria Math" panose="02040503050406030204" pitchFamily="18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𝑥</m:t>
                          </m:r>
                        </m:sub>
                        <m:sup/>
                      </m:sSubSup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𝐿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𝜆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𝜇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p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0</m:t>
                      </m:r>
                    </m:oMath>
                  </m:oMathPara>
                </a14:m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ctr"/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𝜆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𝑖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∗</m:t>
                        </m:r>
                      </m:sup>
                    </m:sSubSup>
                    <m:sSubSup>
                      <m:sSub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𝑔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𝑖</m:t>
                        </m:r>
                      </m:sub>
                      <m:sup/>
                    </m:sSubSup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0 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∀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𝑖</m:t>
                    </m:r>
                  </m:oMath>
                </a14:m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4F8AE556-4664-455C-8EA5-E12729D75CF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34929" y="4994614"/>
                <a:ext cx="4131822" cy="1696042"/>
              </a:xfrm>
              <a:prstGeom prst="rect">
                <a:avLst/>
              </a:prstGeom>
              <a:blipFill>
                <a:blip r:embed="rId5"/>
                <a:stretch>
                  <a:fillRect l="-2360" t="-39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文本框 3">
            <a:extLst>
              <a:ext uri="{FF2B5EF4-FFF2-40B4-BE49-F238E27FC236}">
                <a16:creationId xmlns:a16="http://schemas.microsoft.com/office/drawing/2014/main" id="{55B20439-881A-46AC-8189-B82D25E2AFC4}"/>
              </a:ext>
            </a:extLst>
          </p:cNvPr>
          <p:cNvSpPr txBox="1"/>
          <p:nvPr/>
        </p:nvSpPr>
        <p:spPr>
          <a:xfrm>
            <a:off x="5997855" y="2793355"/>
            <a:ext cx="281250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2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将</a:t>
            </a:r>
            <a:r>
              <a:rPr lang="zh-CN" altLang="en-US" sz="2200" dirty="0">
                <a:solidFill>
                  <a:srgbClr val="7030A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驻点</a:t>
            </a:r>
            <a:r>
              <a:rPr lang="zh-CN" altLang="en-US" sz="22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推广成</a:t>
            </a:r>
            <a:r>
              <a:rPr lang="en-US" altLang="zh-CN" sz="2200" dirty="0">
                <a:solidFill>
                  <a:srgbClr val="7030A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KKT</a:t>
            </a:r>
            <a:r>
              <a:rPr lang="zh-CN" altLang="en-US" sz="2200" dirty="0">
                <a:solidFill>
                  <a:srgbClr val="7030A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点</a:t>
            </a:r>
          </a:p>
        </p:txBody>
      </p:sp>
    </p:spTree>
    <p:extLst>
      <p:ext uri="{BB962C8B-B14F-4D97-AF65-F5344CB8AC3E}">
        <p14:creationId xmlns:p14="http://schemas.microsoft.com/office/powerpoint/2010/main" val="3971117166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二阶必要最优性条件</a:t>
            </a:r>
            <a:r>
              <a:rPr kumimoji="0"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证明</a:t>
            </a:r>
            <a:endParaRPr kumimoji="0" lang="en-US" altLang="zh-CN" sz="44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235200" y="1498600"/>
            <a:ext cx="48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9AA883D3-3CC1-48C4-A875-2CFD871D4378}"/>
                  </a:ext>
                </a:extLst>
              </p:cNvPr>
              <p:cNvSpPr txBox="1"/>
              <p:nvPr/>
            </p:nvSpPr>
            <p:spPr>
              <a:xfrm>
                <a:off x="742561" y="1182631"/>
                <a:ext cx="324867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证明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任取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0</m:t>
                    </m:r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≠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𝑇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 </a:t>
                </a:r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9AA883D3-3CC1-48C4-A875-2CFD871D437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2561" y="1182631"/>
                <a:ext cx="3248671" cy="461665"/>
              </a:xfrm>
              <a:prstGeom prst="rect">
                <a:avLst/>
              </a:prstGeom>
              <a:blipFill>
                <a:blip r:embed="rId2"/>
                <a:stretch>
                  <a:fillRect l="-3002" t="-14474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5574B241-ADC9-447C-9BD4-E97CD128C754}"/>
                  </a:ext>
                </a:extLst>
              </p:cNvPr>
              <p:cNvSpPr txBox="1"/>
              <p:nvPr/>
            </p:nvSpPr>
            <p:spPr>
              <a:xfrm>
                <a:off x="3703651" y="1176042"/>
                <a:ext cx="311216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Arial" panose="020B0604020202020204" pitchFamily="34" charset="0"/>
                  </a:rPr>
                  <a:t>因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处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LICQ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成立，</a:t>
                </a:r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5574B241-ADC9-447C-9BD4-E97CD128C75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03651" y="1176042"/>
                <a:ext cx="3112162" cy="461665"/>
              </a:xfrm>
              <a:prstGeom prst="rect">
                <a:avLst/>
              </a:prstGeom>
              <a:blipFill>
                <a:blip r:embed="rId3"/>
                <a:stretch>
                  <a:fillRect l="-3137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AB3C293D-7475-48D1-8C44-4C8363C74BC9}"/>
                  </a:ext>
                </a:extLst>
              </p:cNvPr>
              <p:cNvSpPr/>
              <p:nvPr/>
            </p:nvSpPr>
            <p:spPr>
              <a:xfrm>
                <a:off x="752556" y="3237471"/>
                <a:ext cx="7848438" cy="150970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ts val="3200"/>
                  </a:lnSpc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由隐函数定理构造点列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𝑡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⊆</m:t>
                    </m:r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  <m: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∖</m:t>
                    </m:r>
                    <m:d>
                      <m:dPr>
                        <m:begChr m:val="{"/>
                        <m:endChr m:val="}"/>
                        <m:ctrlPr>
                          <a:rPr lang="el-G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和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正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标量序列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𝛿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𝑡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, 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𝛿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sub>
                    </m:sSub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→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满足</a:t>
                </a:r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ctr">
                  <a:lnSpc>
                    <a:spcPts val="3200"/>
                  </a:lnSpc>
                  <a:spcBef>
                    <a:spcPts val="600"/>
                  </a:spcBef>
                  <a:spcAft>
                    <a:spcPts val="600"/>
                  </a:spcAft>
                </a:pP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func>
                      <m:func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lim</m:t>
                            </m:r>
                          </m:e>
                          <m:lim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 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𝑡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→∞</m:t>
                            </m:r>
                          </m:lim>
                        </m:limLow>
                      </m:fName>
                      <m:e>
                        <m:f>
                          <m:fPr>
                            <m:ctrl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∗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 </m:t>
                        </m:r>
                      </m:e>
                    </m:func>
                  </m:oMath>
                </a14:m>
                <a:r>
                  <a:rPr lang="en-US" altLang="zh-CN" dirty="0"/>
                  <a:t>. 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AB3C293D-7475-48D1-8C44-4C8363C74BC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2556" y="3237471"/>
                <a:ext cx="7848438" cy="1509709"/>
              </a:xfrm>
              <a:prstGeom prst="rect">
                <a:avLst/>
              </a:prstGeom>
              <a:blipFill>
                <a:blip r:embed="rId4"/>
                <a:stretch>
                  <a:fillRect l="-1165" t="-40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>
            <a:extLst>
              <a:ext uri="{FF2B5EF4-FFF2-40B4-BE49-F238E27FC236}">
                <a16:creationId xmlns:a16="http://schemas.microsoft.com/office/drawing/2014/main" id="{21183CE1-89AE-4EE2-94BE-6C647AE41BDE}"/>
              </a:ext>
            </a:extLst>
          </p:cNvPr>
          <p:cNvGrpSpPr/>
          <p:nvPr/>
        </p:nvGrpSpPr>
        <p:grpSpPr>
          <a:xfrm>
            <a:off x="751411" y="4857317"/>
            <a:ext cx="7560701" cy="782381"/>
            <a:chOff x="3337484" y="2303685"/>
            <a:chExt cx="5073483" cy="782381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" name="矩形 1">
                  <a:extLst>
                    <a:ext uri="{FF2B5EF4-FFF2-40B4-BE49-F238E27FC236}">
                      <a16:creationId xmlns:a16="http://schemas.microsoft.com/office/drawing/2014/main" id="{7EE3043C-5CFD-4B8F-941E-1B49A398F013}"/>
                    </a:ext>
                  </a:extLst>
                </p:cNvPr>
                <p:cNvSpPr/>
                <p:nvPr/>
              </p:nvSpPr>
              <p:spPr>
                <a:xfrm>
                  <a:off x="3337484" y="2303685"/>
                  <a:ext cx="3829433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特别地，因为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𝑑</m:t>
                      </m:r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∈</m:t>
                      </m:r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𝑇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，所以</a:t>
                  </a:r>
                  <a:endParaRPr lang="zh-CN" altLang="en-US" dirty="0"/>
                </a:p>
              </p:txBody>
            </p:sp>
          </mc:Choice>
          <mc:Fallback>
            <p:sp>
              <p:nvSpPr>
                <p:cNvPr id="2" name="矩形 1">
                  <a:extLst>
                    <a:ext uri="{FF2B5EF4-FFF2-40B4-BE49-F238E27FC236}">
                      <a16:creationId xmlns:a16="http://schemas.microsoft.com/office/drawing/2014/main" id="{7EE3043C-5CFD-4B8F-941E-1B49A398F01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37484" y="2303685"/>
                  <a:ext cx="3829433" cy="461665"/>
                </a:xfrm>
                <a:prstGeom prst="rect">
                  <a:avLst/>
                </a:prstGeom>
                <a:blipFill>
                  <a:blip r:embed="rId5"/>
                  <a:stretch>
                    <a:fillRect l="-1603" t="-14474" b="-2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" name="矩形 4">
                  <a:extLst>
                    <a:ext uri="{FF2B5EF4-FFF2-40B4-BE49-F238E27FC236}">
                      <a16:creationId xmlns:a16="http://schemas.microsoft.com/office/drawing/2014/main" id="{A652A165-939C-44A8-A44B-5F3446E6CCB9}"/>
                    </a:ext>
                  </a:extLst>
                </p:cNvPr>
                <p:cNvSpPr/>
                <p:nvPr/>
              </p:nvSpPr>
              <p:spPr>
                <a:xfrm>
                  <a:off x="4832777" y="2624401"/>
                  <a:ext cx="3578190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algn="r"/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0,</m:t>
                      </m:r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𝑖</m:t>
                      </m:r>
                      <m:r>
                        <a:rPr lang="pt-BR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∈</m:t>
                      </m:r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ℐ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.            </a:t>
                  </a:r>
                  <a:r>
                    <a:rPr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(a)</a:t>
                  </a:r>
                  <a:r>
                    <a:rPr lang="en-US" altLang="zh-CN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 </a:t>
                  </a:r>
                  <a:endParaRPr lang="zh-CN" altLang="en-US" dirty="0"/>
                </a:p>
              </p:txBody>
            </p:sp>
          </mc:Choice>
          <mc:Fallback>
            <p:sp>
              <p:nvSpPr>
                <p:cNvPr id="5" name="矩形 4">
                  <a:extLst>
                    <a:ext uri="{FF2B5EF4-FFF2-40B4-BE49-F238E27FC236}">
                      <a16:creationId xmlns:a16="http://schemas.microsoft.com/office/drawing/2014/main" id="{A652A165-939C-44A8-A44B-5F3446E6CCB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32777" y="2624401"/>
                  <a:ext cx="3578190" cy="461665"/>
                </a:xfrm>
                <a:prstGeom prst="rect">
                  <a:avLst/>
                </a:prstGeom>
                <a:blipFill>
                  <a:blip r:embed="rId6"/>
                  <a:stretch>
                    <a:fillRect t="-14474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FB7EFA6E-0898-4F17-8027-7DEECC9BC2EC}"/>
              </a:ext>
            </a:extLst>
          </p:cNvPr>
          <p:cNvGrpSpPr/>
          <p:nvPr/>
        </p:nvGrpSpPr>
        <p:grpSpPr>
          <a:xfrm>
            <a:off x="742484" y="1672671"/>
            <a:ext cx="6469845" cy="1294193"/>
            <a:chOff x="742484" y="1672671"/>
            <a:chExt cx="6469845" cy="1294193"/>
          </a:xfrm>
        </p:grpSpPr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6367CFFF-197D-4B28-ABB2-93146E50BE8C}"/>
                </a:ext>
              </a:extLst>
            </p:cNvPr>
            <p:cNvSpPr txBox="1"/>
            <p:nvPr/>
          </p:nvSpPr>
          <p:spPr>
            <a:xfrm>
              <a:off x="742484" y="1672671"/>
              <a:ext cx="20433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/>
              <a:r>
                <a: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考虑方程组：</a:t>
              </a:r>
              <a:endPara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D698CBB5-7B82-4F11-A7CC-417906E7723C}"/>
                    </a:ext>
                  </a:extLst>
                </p:cNvPr>
                <p:cNvSpPr txBox="1"/>
                <p:nvPr/>
              </p:nvSpPr>
              <p:spPr>
                <a:xfrm>
                  <a:off x="2211862" y="2098485"/>
                  <a:ext cx="5000467" cy="868379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74000">
                      <a:schemeClr val="accent1">
                        <a:lumMod val="45000"/>
                        <a:lumOff val="55000"/>
                      </a:schemeClr>
                    </a:gs>
                    <a:gs pos="83000">
                      <a:schemeClr val="accent1">
                        <a:lumMod val="45000"/>
                        <a:lumOff val="55000"/>
                      </a:schemeClr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5400000" scaled="1"/>
                </a:gradFill>
              </p:spPr>
              <p:txBody>
                <a:bodyPr wrap="square" rtlCol="0">
                  <a:spAutoFit/>
                </a:bodyPr>
                <a:lstStyle/>
                <a:p>
                  <a:pPr algn="just"/>
                  <a:r>
                    <a:rPr lang="en-US" altLang="zh-CN" dirty="0">
                      <a:solidFill>
                        <a:schemeClr val="tx1"/>
                      </a:solidFill>
                      <a:ea typeface="Cambria Math" panose="02040503050406030204" pitchFamily="18" charset="0"/>
                      <a:cs typeface="Arial" panose="020B0604020202020204" pitchFamily="34" charset="0"/>
                    </a:rPr>
                    <a:t> 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𝑗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−</m:t>
                      </m:r>
                      <m:r>
                        <a:rPr lang="zh-CN" alt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𝜃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𝑑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∇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𝑗</m:t>
                          </m:r>
                        </m:sub>
                      </m:sSub>
                      <m:d>
                        <m:dPr>
                          <m:ctrlPr>
                            <a:rPr lang="en-US" altLang="zh-CN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0,  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𝑗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≤ℓ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Cambria Math" panose="02040503050406030204" pitchFamily="18" charset="0"/>
                      <a:cs typeface="Arial" panose="020B0604020202020204" pitchFamily="34" charset="0"/>
                    </a:rPr>
                    <a:t> </a:t>
                  </a:r>
                </a:p>
                <a:p>
                  <a:pPr algn="just"/>
                  <a:r>
                    <a:rPr lang="en-US" altLang="zh-CN" dirty="0">
                      <a:solidFill>
                        <a:schemeClr val="tx1"/>
                      </a:solidFill>
                      <a:ea typeface="Cambria Math" panose="02040503050406030204" pitchFamily="18" charset="0"/>
                      <a:cs typeface="Arial" panose="020B0604020202020204" pitchFamily="34" charset="0"/>
                    </a:rPr>
                    <a:t> 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−</m:t>
                      </m:r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𝜃</m:t>
                      </m:r>
                      <m:sSup>
                        <m:sSupPr>
                          <m:ctrlP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𝑑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∇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0</m:t>
                      </m:r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，</m:t>
                      </m:r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𝑖</m:t>
                      </m:r>
                      <m:r>
                        <a:rPr lang="pt-BR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∈</m:t>
                      </m:r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ℐ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</m:oMath>
                  </a14:m>
                  <a:endPara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D698CBB5-7B82-4F11-A7CC-417906E7723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11862" y="2098485"/>
                  <a:ext cx="5000467" cy="868379"/>
                </a:xfrm>
                <a:prstGeom prst="rect">
                  <a:avLst/>
                </a:prstGeom>
                <a:blipFill>
                  <a:blip r:embed="rId7"/>
                  <a:stretch>
                    <a:fillRect b="-559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376045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19150" y="270887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二阶必要最优性条件</a:t>
            </a:r>
            <a:r>
              <a:rPr kumimoji="0" lang="zh-CN" altLang="en-US" sz="42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证明</a:t>
            </a:r>
            <a:r>
              <a:rPr kumimoji="0" lang="en-US" altLang="zh-CN" sz="42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kumimoji="0" lang="zh-CN" altLang="en-US" sz="42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续</a:t>
            </a:r>
            <a:r>
              <a:rPr kumimoji="0" lang="en-US" altLang="zh-CN" sz="42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kumimoji="0" lang="en-US" altLang="zh-CN" sz="4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235200" y="1498600"/>
            <a:ext cx="48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2F562548-51F8-4736-A198-EC1FD7E449D6}"/>
                  </a:ext>
                </a:extLst>
              </p:cNvPr>
              <p:cNvSpPr txBox="1"/>
              <p:nvPr/>
            </p:nvSpPr>
            <p:spPr>
              <a:xfrm>
                <a:off x="104775" y="2965203"/>
                <a:ext cx="9144000" cy="82304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𝐿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, </m:t>
                            </m:r>
                            <m:sSup>
                              <m:sSup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𝜆</m:t>
                                </m:r>
                              </m:e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∗</m:t>
                                </m:r>
                              </m:sup>
                            </m:s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,</m:t>
                            </m:r>
                            <m:sSup>
                              <m:sSup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𝜇</m:t>
                                </m:r>
                              </m:e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∗</m:t>
                                </m:r>
                              </m:sup>
                            </m:sSup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−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𝐿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∗</m:t>
                                </m:r>
                              </m:sub>
                            </m:s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, </m:t>
                            </m:r>
                            <m:sSup>
                              <m:sSup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𝜆</m:t>
                                </m:r>
                              </m:e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∗</m:t>
                                </m:r>
                              </m:sup>
                            </m:s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,</m:t>
                            </m:r>
                            <m:sSup>
                              <m:sSup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𝜇</m:t>
                                </m:r>
                              </m:e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∗</m:t>
                                </m:r>
                              </m:sup>
                            </m:sSup>
                          </m:e>
                        </m:d>
                      </m:num>
                      <m:den>
                        <m:sSubSup>
                          <m:sSubSupPr>
                            <m:ctrlPr>
                              <a:rPr lang="en-US" altLang="zh-CN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SupPr>
                          <m:e>
                            <m:r>
                              <a:rPr lang="zh-CN" altLang="en-US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𝛿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𝑡</m:t>
                            </m:r>
                          </m:sub>
                          <m:sup>
                            <m:r>
                              <a:rPr lang="en-US" altLang="zh-CN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𝑡</m:t>
                                    </m:r>
                                  </m:sub>
                                </m:sSub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∗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𝑡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sup>
                    </m:sSup>
                    <m:sSubSup>
                      <m:sSub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∇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2</m:t>
                        </m:r>
                      </m:sup>
                    </m:sSub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𝐿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𝜆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p>
                        </m:s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𝜇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p>
                        </m:sSup>
                      </m:e>
                    </m:d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∗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+</m:t>
                    </m:r>
                    <m:f>
                      <m:f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𝑜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(</m:t>
                        </m:r>
                        <m:sSubSup>
                          <m:sSub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Sup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𝛿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𝑡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)</m:t>
                        </m:r>
                      </m:num>
                      <m:den>
                        <m:sSubSup>
                          <m:sSubSupPr>
                            <m:ctrl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SupPr>
                          <m:e>
                            <m:r>
                              <a:rPr lang="zh-CN" altLang="en-US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𝛿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𝑡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 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(b)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2F562548-51F8-4736-A198-EC1FD7E449D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775" y="2965203"/>
                <a:ext cx="9144000" cy="823046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B4F5FA2B-A61D-407C-A822-7EC35E7FA9DB}"/>
                  </a:ext>
                </a:extLst>
              </p:cNvPr>
              <p:cNvSpPr txBox="1"/>
              <p:nvPr/>
            </p:nvSpPr>
            <p:spPr>
              <a:xfrm>
                <a:off x="667920" y="5144925"/>
                <a:ext cx="7646612" cy="83099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在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(b)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中，令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𝑡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→∞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，由</a:t>
                </a:r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局部极小点，</a:t>
                </a:r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→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和向量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的定义，得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𝑑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𝑇</m:t>
                        </m:r>
                      </m:sup>
                    </m:sSup>
                    <m:sSubSup>
                      <m:sSub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∇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2</m:t>
                        </m:r>
                      </m:sup>
                    </m:sSub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𝐿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𝜆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p>
                        </m:s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𝜇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p>
                        </m:sSup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≥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B4F5FA2B-A61D-407C-A822-7EC35E7FA9D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920" y="5144925"/>
                <a:ext cx="7646612" cy="830997"/>
              </a:xfrm>
              <a:prstGeom prst="rect">
                <a:avLst/>
              </a:prstGeom>
              <a:blipFill>
                <a:blip r:embed="rId3"/>
                <a:stretch>
                  <a:fillRect l="-1276" t="-8088" b="-139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9E7F1767-5A2B-4855-A47A-8E8581B33E34}"/>
                  </a:ext>
                </a:extLst>
              </p:cNvPr>
              <p:cNvSpPr/>
              <p:nvPr/>
            </p:nvSpPr>
            <p:spPr>
              <a:xfrm>
                <a:off x="1474890" y="4568010"/>
                <a:ext cx="575548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 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𝐿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 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𝜆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𝜇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p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,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 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𝐿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 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𝜆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𝜇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9E7F1767-5A2B-4855-A47A-8E8581B33E3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4890" y="4568010"/>
                <a:ext cx="5755486" cy="461665"/>
              </a:xfrm>
              <a:prstGeom prst="rect">
                <a:avLst/>
              </a:prstGeom>
              <a:blipFill>
                <a:blip r:embed="rId4"/>
                <a:stretch>
                  <a:fillRect b="-184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95E0BA23-BE14-4D66-B819-8B79A63D59B7}"/>
                  </a:ext>
                </a:extLst>
              </p:cNvPr>
              <p:cNvSpPr txBox="1"/>
              <p:nvPr/>
            </p:nvSpPr>
            <p:spPr>
              <a:xfrm>
                <a:off x="531995" y="3954025"/>
                <a:ext cx="5421291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由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𝑡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⊆</m:t>
                    </m:r>
                    <m:r>
                      <m:rPr>
                        <m:sty m:val="p"/>
                      </m:rPr>
                      <a:rPr lang="el-GR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  <m: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∖</m:t>
                    </m:r>
                    <m:d>
                      <m:dPr>
                        <m:begChr m:val="{"/>
                        <m:endChr m:val="}"/>
                        <m:ctrlPr>
                          <a:rPr lang="el-G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 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,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(a)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和乘子的性质，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95E0BA23-BE14-4D66-B819-8B79A63D59B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995" y="3954025"/>
                <a:ext cx="5421291" cy="461665"/>
              </a:xfrm>
              <a:prstGeom prst="rect">
                <a:avLst/>
              </a:prstGeom>
              <a:blipFill>
                <a:blip r:embed="rId5"/>
                <a:stretch>
                  <a:fillRect l="-1685" t="-14667" b="-3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2D210067-D4DE-4B65-813B-A4C61760F934}"/>
                  </a:ext>
                </a:extLst>
              </p:cNvPr>
              <p:cNvSpPr txBox="1"/>
              <p:nvPr/>
            </p:nvSpPr>
            <p:spPr>
              <a:xfrm>
                <a:off x="-24609" y="1833232"/>
                <a:ext cx="771524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𝐿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 </m:t>
                          </m:r>
                          <m:sSup>
                            <m:sSup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𝜆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𝜇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p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𝐿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 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𝜆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𝜇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p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∇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𝐿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, </m:t>
                              </m:r>
                              <m:sSup>
                                <m:sSupPr>
                                  <m:ctrlP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𝜆</m:t>
                                  </m:r>
                                </m:e>
                                <m:sup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p>
                              </m:sSup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,</m:t>
                              </m:r>
                              <m:sSup>
                                <m:sSupPr>
                                  <m:ctrlP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𝜇</m:t>
                                  </m:r>
                                </m:e>
                                <m:sup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2D210067-D4DE-4B65-813B-A4C61760F9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24609" y="1833232"/>
                <a:ext cx="7715249" cy="461665"/>
              </a:xfrm>
              <a:prstGeom prst="rect">
                <a:avLst/>
              </a:prstGeom>
              <a:blipFill>
                <a:blip r:embed="rId6"/>
                <a:stretch>
                  <a:fillRect b="-1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CAAF580D-967C-4A04-8B4F-EB3EDC9C8756}"/>
                  </a:ext>
                </a:extLst>
              </p:cNvPr>
              <p:cNvSpPr txBox="1"/>
              <p:nvPr/>
            </p:nvSpPr>
            <p:spPr>
              <a:xfrm>
                <a:off x="571261" y="1269968"/>
                <a:ext cx="359697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由二阶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Taylor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展式 </a:t>
                </a:r>
                <a14:m>
                  <m:oMath xmlns:m="http://schemas.openxmlformats.org/officeDocument/2006/math">
                    <m:r>
                      <a:rPr lang="zh-CN" alt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，</m:t>
                    </m:r>
                  </m:oMath>
                </a14:m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CAAF580D-967C-4A04-8B4F-EB3EDC9C875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261" y="1269968"/>
                <a:ext cx="3596972" cy="461665"/>
              </a:xfrm>
              <a:prstGeom prst="rect">
                <a:avLst/>
              </a:prstGeom>
              <a:blipFill>
                <a:blip r:embed="rId7"/>
                <a:stretch>
                  <a:fillRect l="-2712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C054E53D-1321-415E-9EA8-EB48DDEFD520}"/>
                  </a:ext>
                </a:extLst>
              </p:cNvPr>
              <p:cNvSpPr txBox="1"/>
              <p:nvPr/>
            </p:nvSpPr>
            <p:spPr>
              <a:xfrm>
                <a:off x="880185" y="2278903"/>
                <a:ext cx="7728357" cy="78380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f>
                        <m:f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(</m:t>
                          </m:r>
                          <m:sSubSup>
                            <m:sSubSup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  <m:sup/>
                          </m:sSub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b>
                            <m:sup/>
                          </m:sSub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)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𝑥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𝐿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𝜆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𝜇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p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(</m:t>
                      </m:r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  <m:sup/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</m:t>
                      </m:r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∗</m:t>
                          </m:r>
                        </m:sub>
                        <m:sup/>
                      </m:sSubSup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)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𝑜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(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)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C054E53D-1321-415E-9EA8-EB48DDEFD52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185" y="2278903"/>
                <a:ext cx="7728357" cy="783804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95809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15" grpId="0"/>
      <p:bldP spid="30" grpId="0"/>
      <p:bldP spid="22" grpId="0"/>
      <p:bldP spid="3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kumimoji="0"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阶充分最优性条件</a:t>
            </a:r>
            <a:endParaRPr kumimoji="0" lang="en-US" altLang="zh-CN" sz="4400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235200" y="1498600"/>
            <a:ext cx="48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88286AB9-A8B2-416B-9521-47A2F4E54541}"/>
                  </a:ext>
                </a:extLst>
              </p:cNvPr>
              <p:cNvSpPr txBox="1"/>
              <p:nvPr/>
            </p:nvSpPr>
            <p:spPr>
              <a:xfrm>
                <a:off x="615951" y="1085083"/>
                <a:ext cx="7918449" cy="127958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定理</a:t>
                </a:r>
                <a:r>
                  <a: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</a:t>
                </a:r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二阶充分条件</a:t>
                </a:r>
                <a:r>
                  <a: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)</a:t>
                </a:r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𝑔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h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𝐶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2</m:t>
                        </m:r>
                      </m:sup>
                    </m:s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 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P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可行解且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处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LICQ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成立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如果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存在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𝜆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𝑖</m:t>
                        </m:r>
                      </m:sub>
                      <m:sup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∗</m:t>
                        </m:r>
                      </m:sup>
                    </m:sSubSup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≥0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,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𝑖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ℐ</m:t>
                    </m:r>
                    <m:d>
                      <m:d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sSubSup>
                      <m:sSubSup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𝜇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使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满足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KKT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条件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Arial" panose="020B0604020202020204" pitchFamily="34" charset="0"/>
                  </a:rPr>
                  <a:t>和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88286AB9-A8B2-416B-9521-47A2F4E5454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5951" y="1085083"/>
                <a:ext cx="7918449" cy="1279581"/>
              </a:xfrm>
              <a:prstGeom prst="rect">
                <a:avLst/>
              </a:prstGeom>
              <a:blipFill>
                <a:blip r:embed="rId3"/>
                <a:stretch>
                  <a:fillRect l="-1155" t="-5238" r="-1232" b="-85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86046009-9C68-4BD6-97F8-91DEC9160043}"/>
                  </a:ext>
                </a:extLst>
              </p:cNvPr>
              <p:cNvSpPr txBox="1"/>
              <p:nvPr/>
            </p:nvSpPr>
            <p:spPr>
              <a:xfrm>
                <a:off x="494273" y="2163031"/>
                <a:ext cx="8620306" cy="21596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lnSpc>
                    <a:spcPts val="3200"/>
                  </a:lnSpc>
                  <a:spcBef>
                    <a:spcPts val="600"/>
                  </a:spcBef>
                  <a:spcAft>
                    <a:spcPts val="600"/>
                  </a:spcAft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𝑑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𝑇</m:t>
                        </m:r>
                      </m:sup>
                    </m:sSup>
                    <m:sSubSup>
                      <m:sSubSupPr>
                        <m:ctrlP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∇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sub>
                      <m:sup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2</m:t>
                        </m:r>
                      </m:sup>
                    </m:sSubSup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𝐿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altLang="zh-CN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zh-CN" altLang="en-US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𝜆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p>
                        </m:sSup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altLang="zh-CN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zh-CN" altLang="en-US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𝜇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p>
                        </m:sSup>
                      </m:e>
                    </m:d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&gt;0 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∀0≠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e>
                      <m:sup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+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Arial" panose="020B0604020202020204" pitchFamily="34" charset="0"/>
                  </a:rPr>
                  <a:t>，</a:t>
                </a:r>
                <a:endParaRPr lang="en-US" altLang="zh-CN" dirty="0">
                  <a:solidFill>
                    <a:schemeClr val="tx1"/>
                  </a:solidFill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just">
                  <a:lnSpc>
                    <a:spcPts val="3200"/>
                  </a:lnSpc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Arial" panose="020B0604020202020204" pitchFamily="34" charset="0"/>
                  </a:rPr>
                  <a:t>其中</a:t>
                </a:r>
                <a:endParaRPr lang="en-US" altLang="zh-CN" dirty="0">
                  <a:solidFill>
                    <a:schemeClr val="tx1"/>
                  </a:solidFill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ctr">
                  <a:lnSpc>
                    <a:spcPts val="3200"/>
                  </a:lnSpc>
                  <a:spcBef>
                    <a:spcPts val="600"/>
                  </a:spcBef>
                  <a:spcAft>
                    <a:spcPts val="600"/>
                  </a:spcAft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e>
                      <m:sup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+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𝑑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: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𝑑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∇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𝑗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=0,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𝑗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≤ ℓ,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𝑑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𝑇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∇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=0,</m:t>
                        </m:r>
                        <m:sSubSup>
                          <m:sSubSupPr>
                            <m:ctrl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SupPr>
                          <m:e>
                            <m:r>
                              <a:rPr lang="zh-CN" altLang="en-US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𝑖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∗</m:t>
                            </m:r>
                          </m:sup>
                        </m:sSubSup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&gt;0,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∈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ℐ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altLang="zh-CN" sz="2200" dirty="0">
                    <a:solidFill>
                      <a:schemeClr val="tx1"/>
                    </a:solidFill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  <a:p>
                <a:pPr algn="just">
                  <a:lnSpc>
                    <a:spcPts val="3200"/>
                  </a:lnSpc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那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P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严格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局部极小点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86046009-9C68-4BD6-97F8-91DEC91600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4273" y="2163031"/>
                <a:ext cx="8620306" cy="2159630"/>
              </a:xfrm>
              <a:prstGeom prst="rect">
                <a:avLst/>
              </a:prstGeom>
              <a:blipFill>
                <a:blip r:embed="rId4"/>
                <a:stretch>
                  <a:fillRect l="-1061" t="-2825" r="-778" b="-59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文本框 18">
            <a:extLst>
              <a:ext uri="{FF2B5EF4-FFF2-40B4-BE49-F238E27FC236}">
                <a16:creationId xmlns:a16="http://schemas.microsoft.com/office/drawing/2014/main" id="{0DA270AC-6F0F-4993-A3FE-B948D2E72005}"/>
              </a:ext>
            </a:extLst>
          </p:cNvPr>
          <p:cNvSpPr txBox="1"/>
          <p:nvPr/>
        </p:nvSpPr>
        <p:spPr>
          <a:xfrm>
            <a:off x="703591" y="4493337"/>
            <a:ext cx="84491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200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按语：</a:t>
            </a:r>
            <a:r>
              <a:rPr lang="en-US" altLang="zh-CN" dirty="0">
                <a:solidFill>
                  <a:schemeClr val="tx1"/>
                </a:solidFill>
                <a:ea typeface="Cambria Math" panose="02040503050406030204" pitchFamily="18" charset="0"/>
                <a:cs typeface="Arial" panose="020B0604020202020204" pitchFamily="34" charset="0"/>
              </a:rPr>
              <a:t> 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8B3C259B-18D9-4F9F-83B0-A70B16F0EADD}"/>
                  </a:ext>
                </a:extLst>
              </p:cNvPr>
              <p:cNvSpPr txBox="1"/>
              <p:nvPr/>
            </p:nvSpPr>
            <p:spPr>
              <a:xfrm>
                <a:off x="756589" y="4865509"/>
                <a:ext cx="7777811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 algn="just">
                  <a:buAutoNum type="arabicParenBoth"/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P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KKT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点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,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𝐹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那么</a:t>
                </a:r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𝑑</m:t>
                        </m:r>
                      </m:e>
                      <m:sup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𝑇</m:t>
                        </m:r>
                      </m:sup>
                    </m:sSup>
                    <m:r>
                      <m:rPr>
                        <m:sty m:val="p"/>
                      </m:rP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∇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0⟺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+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8B3C259B-18D9-4F9F-83B0-A70B16F0EAD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6589" y="4865509"/>
                <a:ext cx="7777811" cy="830997"/>
              </a:xfrm>
              <a:prstGeom prst="rect">
                <a:avLst/>
              </a:prstGeom>
              <a:blipFill>
                <a:blip r:embed="rId5"/>
                <a:stretch>
                  <a:fillRect l="-784" t="-8088" b="-139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9F7F7209-56AF-4588-B3EE-4FFDFD75D499}"/>
                  </a:ext>
                </a:extLst>
              </p:cNvPr>
              <p:cNvSpPr txBox="1"/>
              <p:nvPr/>
            </p:nvSpPr>
            <p:spPr>
              <a:xfrm>
                <a:off x="813112" y="5525211"/>
                <a:ext cx="180126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(2)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𝑇</m:t>
                    </m:r>
                    <m:r>
                      <a:rPr lang="en-US" altLang="zh-CN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 ⊆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+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;  </a:t>
                </a: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9F7F7209-56AF-4588-B3EE-4FFDFD75D49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3112" y="5525211"/>
                <a:ext cx="1801260" cy="461665"/>
              </a:xfrm>
              <a:prstGeom prst="rect">
                <a:avLst/>
              </a:prstGeom>
              <a:blipFill>
                <a:blip r:embed="rId6"/>
                <a:stretch>
                  <a:fillRect l="-5068" t="-10526" r="-1014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398AE39D-B616-4C6C-9EDE-C426154E7246}"/>
                  </a:ext>
                </a:extLst>
              </p:cNvPr>
              <p:cNvSpPr/>
              <p:nvPr/>
            </p:nvSpPr>
            <p:spPr>
              <a:xfrm>
                <a:off x="813112" y="6056272"/>
                <a:ext cx="7688335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仅有等式约束，或者严格互补松弛条件满足时，</a:t>
                </a:r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𝑇</m:t>
                    </m:r>
                    <m:r>
                      <a:rPr lang="en-US" altLang="zh-CN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+</m:t>
                        </m:r>
                      </m:sup>
                    </m:sSup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398AE39D-B616-4C6C-9EDE-C426154E724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3112" y="6056272"/>
                <a:ext cx="7688335" cy="461665"/>
              </a:xfrm>
              <a:prstGeom prst="rect">
                <a:avLst/>
              </a:prstGeom>
              <a:blipFill>
                <a:blip r:embed="rId7"/>
                <a:stretch>
                  <a:fillRect l="-1189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00198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14" grpId="0"/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二阶充分最优性条件</a:t>
            </a:r>
            <a:r>
              <a:rPr kumimoji="0"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证明</a:t>
            </a:r>
            <a:endParaRPr kumimoji="0" lang="en-US" altLang="zh-CN" sz="44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235200" y="1498600"/>
            <a:ext cx="48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9AA883D3-3CC1-48C4-A875-2CFD871D4378}"/>
              </a:ext>
            </a:extLst>
          </p:cNvPr>
          <p:cNvSpPr txBox="1"/>
          <p:nvPr/>
        </p:nvSpPr>
        <p:spPr>
          <a:xfrm>
            <a:off x="742560" y="1116026"/>
            <a:ext cx="25937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证明 用反证法</a:t>
            </a:r>
            <a:r>
              <a:rPr lang="en-US" altLang="zh-CN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. </a:t>
            </a:r>
            <a:endParaRPr lang="en-US" altLang="zh-CN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2D003899-A2A9-4865-875B-A5D8DC6A2E2D}"/>
              </a:ext>
            </a:extLst>
          </p:cNvPr>
          <p:cNvGrpSpPr/>
          <p:nvPr/>
        </p:nvGrpSpPr>
        <p:grpSpPr>
          <a:xfrm>
            <a:off x="760331" y="1498600"/>
            <a:ext cx="7598898" cy="914158"/>
            <a:chOff x="760331" y="1498600"/>
            <a:chExt cx="7598898" cy="914158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5574B241-ADC9-447C-9BD4-E97CD128C754}"/>
                    </a:ext>
                  </a:extLst>
                </p:cNvPr>
                <p:cNvSpPr txBox="1"/>
                <p:nvPr/>
              </p:nvSpPr>
              <p:spPr>
                <a:xfrm>
                  <a:off x="760331" y="1498600"/>
                  <a:ext cx="7598898" cy="6158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just"/>
                  <a:r>
                    <a:rPr lang="zh-CN" altLang="en-US" dirty="0">
                      <a:solidFill>
                        <a:schemeClr val="tx1"/>
                      </a:solidFill>
                      <a:latin typeface="Cambria Math" panose="02040503050406030204" pitchFamily="18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那么</a:t>
                  </a:r>
                  <a14:m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∀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𝑡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∈</m:t>
                      </m:r>
                      <m:sSub>
                        <m:sSub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ℤ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+</m:t>
                          </m:r>
                        </m:sub>
                      </m:sSub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latin typeface="Cambria Math" panose="02040503050406030204" pitchFamily="18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, 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Cambria Math" panose="02040503050406030204" pitchFamily="18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存在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∈</m:t>
                      </m:r>
                      <m:r>
                        <m:rPr>
                          <m:sty m:val="p"/>
                        </m:rPr>
                        <a:rPr lang="el-GR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Ω</m:t>
                      </m:r>
                      <m:r>
                        <a:rPr lang="el-GR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∖</m:t>
                      </m:r>
                      <m:d>
                        <m:dPr>
                          <m:begChr m:val="{"/>
                          <m:endChr m:val="}"/>
                          <m:ctrlPr>
                            <a:rPr lang="el-GR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l-GR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cs typeface="Arial" panose="020B0604020202020204" pitchFamily="34" charset="0"/>
                    </a:rPr>
                    <a:t>,</a:t>
                  </a:r>
                  <a14:m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altLang="zh-CN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l-G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≤</m:t>
                      </m:r>
                      <m:f>
                        <m:fPr>
                          <m:ctrlPr>
                            <a:rPr lang="en-US" altLang="zh-CN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𝑡</m:t>
                          </m:r>
                        </m:den>
                      </m:f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cs typeface="Arial" panose="020B0604020202020204" pitchFamily="34" charset="0"/>
                    </a:rPr>
                    <a:t>满足</a:t>
                  </a:r>
                  <a:endPara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5574B241-ADC9-447C-9BD4-E97CD128C75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60331" y="1498600"/>
                  <a:ext cx="7598898" cy="615810"/>
                </a:xfrm>
                <a:prstGeom prst="rect">
                  <a:avLst/>
                </a:prstGeom>
                <a:blipFill>
                  <a:blip r:embed="rId2"/>
                  <a:stretch>
                    <a:fillRect l="-1284" b="-792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6" name="矩形 15">
                  <a:extLst>
                    <a:ext uri="{FF2B5EF4-FFF2-40B4-BE49-F238E27FC236}">
                      <a16:creationId xmlns:a16="http://schemas.microsoft.com/office/drawing/2014/main" id="{6377B542-1AA2-49A9-8D2F-9936B2B6C1B0}"/>
                    </a:ext>
                  </a:extLst>
                </p:cNvPr>
                <p:cNvSpPr/>
                <p:nvPr/>
              </p:nvSpPr>
              <p:spPr>
                <a:xfrm>
                  <a:off x="3583609" y="1951093"/>
                  <a:ext cx="4664354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algn="r"/>
                  <a14:m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 </m:t>
                          </m:r>
                        </m:e>
                      </m:d>
                      <m:r>
                        <a:rPr lang="en-US" altLang="zh-C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≤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 </m:t>
                          </m:r>
                        </m:e>
                      </m:d>
                    </m:oMath>
                  </a14:m>
                  <a:r>
                    <a:rPr lang="en-US" altLang="zh-CN" dirty="0"/>
                    <a:t>.                           (1)</a:t>
                  </a:r>
                  <a:endParaRPr lang="zh-CN" altLang="en-US" dirty="0"/>
                </a:p>
              </p:txBody>
            </p:sp>
          </mc:Choice>
          <mc:Fallback>
            <p:sp>
              <p:nvSpPr>
                <p:cNvPr id="16" name="矩形 15">
                  <a:extLst>
                    <a:ext uri="{FF2B5EF4-FFF2-40B4-BE49-F238E27FC236}">
                      <a16:creationId xmlns:a16="http://schemas.microsoft.com/office/drawing/2014/main" id="{6377B542-1AA2-49A9-8D2F-9936B2B6C1B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83609" y="1951093"/>
                  <a:ext cx="4664354" cy="461665"/>
                </a:xfrm>
                <a:prstGeom prst="rect">
                  <a:avLst/>
                </a:prstGeom>
                <a:blipFill>
                  <a:blip r:embed="rId3"/>
                  <a:stretch>
                    <a:fillRect l="-261" t="-10526" r="-1961" b="-28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850E3514-7FBC-45B0-8B33-56D5FE14D1EF}"/>
                  </a:ext>
                </a:extLst>
              </p:cNvPr>
              <p:cNvSpPr txBox="1"/>
              <p:nvPr/>
            </p:nvSpPr>
            <p:spPr>
              <a:xfrm>
                <a:off x="732652" y="4096547"/>
                <a:ext cx="359697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由一阶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Taylor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展式 </a:t>
                </a:r>
                <a14:m>
                  <m:oMath xmlns:m="http://schemas.openxmlformats.org/officeDocument/2006/math">
                    <m:r>
                      <a:rPr lang="zh-CN" alt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，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得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850E3514-7FBC-45B0-8B33-56D5FE14D1E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2652" y="4096547"/>
                <a:ext cx="3596972" cy="461665"/>
              </a:xfrm>
              <a:prstGeom prst="rect">
                <a:avLst/>
              </a:prstGeom>
              <a:blipFill>
                <a:blip r:embed="rId4"/>
                <a:stretch>
                  <a:fillRect l="-2542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69A37198-6FAF-4279-A8DB-8AD640108536}"/>
                  </a:ext>
                </a:extLst>
              </p:cNvPr>
              <p:cNvSpPr txBox="1"/>
              <p:nvPr/>
            </p:nvSpPr>
            <p:spPr>
              <a:xfrm>
                <a:off x="1029323" y="4605931"/>
                <a:ext cx="6376384" cy="87145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−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f>
                        <m:f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f>
                        <m:f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𝑜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69A37198-6FAF-4279-A8DB-8AD6401085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9323" y="4605931"/>
                <a:ext cx="6376384" cy="87145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B583DE8A-54BE-48CB-98B1-D19B9B536FB0}"/>
                  </a:ext>
                </a:extLst>
              </p:cNvPr>
              <p:cNvSpPr txBox="1"/>
              <p:nvPr/>
            </p:nvSpPr>
            <p:spPr>
              <a:xfrm>
                <a:off x="732652" y="5460497"/>
                <a:ext cx="516152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由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(1)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的定义，得</a:t>
                </a:r>
                <a:r>
                  <a:rPr lang="zh-CN" altLang="en-US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𝑑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sup>
                    </m:sSup>
                    <m:r>
                      <m:rPr>
                        <m:sty m:val="p"/>
                      </m:rP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∇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≤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0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B583DE8A-54BE-48CB-98B1-D19B9B536FB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2652" y="5460497"/>
                <a:ext cx="5161520" cy="461665"/>
              </a:xfrm>
              <a:prstGeom prst="rect">
                <a:avLst/>
              </a:prstGeom>
              <a:blipFill>
                <a:blip r:embed="rId6"/>
                <a:stretch>
                  <a:fillRect l="-1771" t="-14667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65C04D49-3AE6-4216-9CB6-58932F63DA80}"/>
                  </a:ext>
                </a:extLst>
              </p:cNvPr>
              <p:cNvSpPr txBox="1"/>
              <p:nvPr/>
            </p:nvSpPr>
            <p:spPr>
              <a:xfrm>
                <a:off x="742561" y="2406843"/>
                <a:ext cx="7598898" cy="11201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一方面</a:t>
                </a:r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𝛿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𝑡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</m:t>
                    </m:r>
                    <m:d>
                      <m:dPr>
                        <m:begChr m:val="‖"/>
                        <m:endChr m:val="‖"/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−</m:t>
                        </m:r>
                        <m:sSub>
                          <m:sSubPr>
                            <m:ctrlPr>
                              <a:rPr lang="el-G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Arial" panose="020B0604020202020204" pitchFamily="34" charset="0"/>
                  </a:rPr>
                  <a:t>, </a:t>
                </a:r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Arial" panose="020B0604020202020204" pitchFamily="34" charset="0"/>
                  </a:rPr>
                  <a:t>则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𝛿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𝑡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&gt;0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𝛿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𝑡</m:t>
                        </m:r>
                      </m:sub>
                    </m:sSub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→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,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并且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en-US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l-GR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∗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</m:e>
                    </m:d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有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收敛子列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65C04D49-3AE6-4216-9CB6-58932F63DA8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2561" y="2406843"/>
                <a:ext cx="7598898" cy="1120178"/>
              </a:xfrm>
              <a:prstGeom prst="rect">
                <a:avLst/>
              </a:prstGeom>
              <a:blipFill>
                <a:blip r:embed="rId7"/>
                <a:stretch>
                  <a:fillRect l="-1284" t="-5978" r="-12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7F77BD8B-0093-430B-A702-AED71065F63F}"/>
                  </a:ext>
                </a:extLst>
              </p:cNvPr>
              <p:cNvSpPr txBox="1"/>
              <p:nvPr/>
            </p:nvSpPr>
            <p:spPr>
              <a:xfrm>
                <a:off x="3424650" y="2886614"/>
                <a:ext cx="3729910" cy="63228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Arial" panose="020B0604020202020204" pitchFamily="34" charset="0"/>
                  </a:rPr>
                  <a:t>不妨设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func>
                      <m:func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lim</m:t>
                            </m:r>
                          </m:e>
                          <m:lim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 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𝑡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→∞</m:t>
                            </m:r>
                          </m:lim>
                        </m:limLow>
                      </m:fName>
                      <m:e>
                        <m:f>
                          <m:fPr>
                            <m:ctrl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∗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 </m:t>
                        </m:r>
                      </m:e>
                    </m:func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7F77BD8B-0093-430B-A702-AED71065F63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24650" y="2886614"/>
                <a:ext cx="3729910" cy="632289"/>
              </a:xfrm>
              <a:prstGeom prst="rect">
                <a:avLst/>
              </a:prstGeom>
              <a:blipFill>
                <a:blip r:embed="rId8"/>
                <a:stretch>
                  <a:fillRect l="-2614" t="-48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AB2B7A8D-019D-4F57-8D60-6EFA7BA68A3B}"/>
                  </a:ext>
                </a:extLst>
              </p:cNvPr>
              <p:cNvSpPr txBox="1"/>
              <p:nvPr/>
            </p:nvSpPr>
            <p:spPr>
              <a:xfrm>
                <a:off x="705489" y="3562836"/>
                <a:ext cx="382944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Arial" panose="020B0604020202020204" pitchFamily="34" charset="0"/>
                  </a:rPr>
                  <a:t>从而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≠0 ，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l-G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Ω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AB2B7A8D-019D-4F57-8D60-6EFA7BA68A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5489" y="3562836"/>
                <a:ext cx="3829440" cy="461665"/>
              </a:xfrm>
              <a:prstGeom prst="rect">
                <a:avLst/>
              </a:prstGeom>
              <a:blipFill>
                <a:blip r:embed="rId9"/>
                <a:stretch>
                  <a:fillRect l="-2548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4" name="文本框 33">
                <a:extLst>
                  <a:ext uri="{FF2B5EF4-FFF2-40B4-BE49-F238E27FC236}">
                    <a16:creationId xmlns:a16="http://schemas.microsoft.com/office/drawing/2014/main" id="{A32405A4-56A5-4B57-B00A-027E643D688A}"/>
                  </a:ext>
                </a:extLst>
              </p:cNvPr>
              <p:cNvSpPr txBox="1"/>
              <p:nvPr/>
            </p:nvSpPr>
            <p:spPr>
              <a:xfrm>
                <a:off x="4073913" y="3549086"/>
                <a:ext cx="456346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Arial" panose="020B0604020202020204" pitchFamily="34" charset="0"/>
                  </a:rPr>
                  <a:t>再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l-G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Ω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⊆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𝐹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𝐹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.    </a:t>
                </a:r>
              </a:p>
            </p:txBody>
          </p:sp>
        </mc:Choice>
        <mc:Fallback>
          <p:sp>
            <p:nvSpPr>
              <p:cNvPr id="34" name="文本框 33">
                <a:extLst>
                  <a:ext uri="{FF2B5EF4-FFF2-40B4-BE49-F238E27FC236}">
                    <a16:creationId xmlns:a16="http://schemas.microsoft.com/office/drawing/2014/main" id="{A32405A4-56A5-4B57-B00A-027E643D688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73913" y="3549086"/>
                <a:ext cx="4563460" cy="461665"/>
              </a:xfrm>
              <a:prstGeom prst="rect">
                <a:avLst/>
              </a:prstGeom>
              <a:blipFill>
                <a:blip r:embed="rId10"/>
                <a:stretch>
                  <a:fillRect l="-2003" t="-14474" r="-935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71AB7DBA-CF6C-4650-BBC9-0B6BE5EDAADD}"/>
                  </a:ext>
                </a:extLst>
              </p:cNvPr>
              <p:cNvSpPr txBox="1"/>
              <p:nvPr/>
            </p:nvSpPr>
            <p:spPr>
              <a:xfrm>
                <a:off x="732650" y="6052022"/>
                <a:ext cx="841135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再结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处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b="0" i="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KKT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条件中的对偶可行性和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𝐹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+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71AB7DBA-CF6C-4650-BBC9-0B6BE5EDAAD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2650" y="6052022"/>
                <a:ext cx="8411350" cy="461665"/>
              </a:xfrm>
              <a:prstGeom prst="rect">
                <a:avLst/>
              </a:prstGeom>
              <a:blipFill>
                <a:blip r:embed="rId11"/>
                <a:stretch>
                  <a:fillRect l="-1087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2C9E0E13-4660-4A6C-A7BC-C4CB6491AC63}"/>
                  </a:ext>
                </a:extLst>
              </p:cNvPr>
              <p:cNvSpPr/>
              <p:nvPr/>
            </p:nvSpPr>
            <p:spPr>
              <a:xfrm>
                <a:off x="2939311" y="1111298"/>
                <a:ext cx="5945195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假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满足条件，但不是严格局部极小点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  <a:r>
                  <a:rPr lang="en-US" altLang="zh-CN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endParaRPr lang="zh-CN" altLang="en-US" dirty="0"/>
              </a:p>
            </p:txBody>
          </p:sp>
        </mc:Choice>
        <mc:Fallback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2C9E0E13-4660-4A6C-A7BC-C4CB6491AC6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39311" y="1111298"/>
                <a:ext cx="5945195" cy="461665"/>
              </a:xfrm>
              <a:prstGeom prst="rect">
                <a:avLst/>
              </a:prstGeom>
              <a:blipFill>
                <a:blip r:embed="rId12"/>
                <a:stretch>
                  <a:fillRect l="-1538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728447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5" grpId="0"/>
      <p:bldP spid="31" grpId="0"/>
      <p:bldP spid="32" grpId="0"/>
      <p:bldP spid="33" grpId="0"/>
      <p:bldP spid="34" grpId="0"/>
      <p:bldP spid="35" grpId="0"/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19150" y="208345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二阶充分最优性条件</a:t>
            </a:r>
            <a:r>
              <a:rPr kumimoji="0" lang="zh-CN" altLang="en-US" sz="4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证明</a:t>
            </a:r>
            <a:r>
              <a:rPr kumimoji="0" lang="en-US" altLang="zh-CN" sz="4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kumimoji="0" lang="zh-CN" altLang="en-US" sz="4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续</a:t>
            </a:r>
            <a:r>
              <a:rPr kumimoji="0" lang="en-US" altLang="zh-CN" sz="4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kumimoji="0" lang="en-US" altLang="zh-CN" sz="40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235200" y="1498600"/>
            <a:ext cx="48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65C04D49-3AE6-4216-9CB6-58932F63DA80}"/>
                  </a:ext>
                </a:extLst>
              </p:cNvPr>
              <p:cNvSpPr txBox="1"/>
              <p:nvPr/>
            </p:nvSpPr>
            <p:spPr>
              <a:xfrm>
                <a:off x="742561" y="958591"/>
                <a:ext cx="539874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Arial" panose="020B0604020202020204" pitchFamily="34" charset="0"/>
                  </a:rPr>
                  <a:t>另一方面</a:t>
                </a:r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由二阶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Taylor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展式 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，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得</a:t>
                </a:r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65C04D49-3AE6-4216-9CB6-58932F63DA8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2561" y="958591"/>
                <a:ext cx="5398747" cy="461665"/>
              </a:xfrm>
              <a:prstGeom prst="rect">
                <a:avLst/>
              </a:prstGeom>
              <a:blipFill>
                <a:blip r:embed="rId2"/>
                <a:stretch>
                  <a:fillRect l="-1808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C3927272-A1A0-4CF8-9004-64B56313C82A}"/>
                  </a:ext>
                </a:extLst>
              </p:cNvPr>
              <p:cNvSpPr txBox="1"/>
              <p:nvPr/>
            </p:nvSpPr>
            <p:spPr>
              <a:xfrm>
                <a:off x="420239" y="1371802"/>
                <a:ext cx="747572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𝐿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 </m:t>
                          </m:r>
                          <m:sSup>
                            <m:sSup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𝜆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𝜇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p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𝐿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 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𝜆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𝜇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p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∇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𝐿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, </m:t>
                              </m:r>
                              <m:sSup>
                                <m:sSupPr>
                                  <m:ctrlP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𝜆</m:t>
                                  </m:r>
                                </m:e>
                                <m:sup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p>
                              </m:sSup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,</m:t>
                              </m:r>
                              <m:sSup>
                                <m:sSupPr>
                                  <m:ctrlP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𝜇</m:t>
                                  </m:r>
                                </m:e>
                                <m:sup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C3927272-A1A0-4CF8-9004-64B56313C82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0239" y="1371802"/>
                <a:ext cx="7475729" cy="461665"/>
              </a:xfrm>
              <a:prstGeom prst="rect">
                <a:avLst/>
              </a:prstGeom>
              <a:blipFill>
                <a:blip r:embed="rId3"/>
                <a:stretch>
                  <a:fillRect b="-105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EC4FCC60-88B7-42C0-8C81-D676A1F1CC59}"/>
                  </a:ext>
                </a:extLst>
              </p:cNvPr>
              <p:cNvSpPr txBox="1"/>
              <p:nvPr/>
            </p:nvSpPr>
            <p:spPr>
              <a:xfrm>
                <a:off x="792702" y="4964223"/>
                <a:ext cx="7461610" cy="83099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在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2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式中，令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𝑡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→∞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，由</a:t>
                </a:r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1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和向量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的定义，得</a:t>
                </a:r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𝑑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𝑇</m:t>
                        </m:r>
                      </m:sup>
                    </m:sSup>
                    <m:sSubSup>
                      <m:sSub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∇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2</m:t>
                        </m:r>
                      </m:sup>
                    </m:sSub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𝐿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𝜆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p>
                        </m:s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𝜇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p>
                        </m:sSup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≤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EC4FCC60-88B7-42C0-8C81-D676A1F1CC5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2702" y="4964223"/>
                <a:ext cx="7461610" cy="830997"/>
              </a:xfrm>
              <a:prstGeom prst="rect">
                <a:avLst/>
              </a:prstGeom>
              <a:blipFill>
                <a:blip r:embed="rId4"/>
                <a:stretch>
                  <a:fillRect l="-1225" t="-8029" b="-131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858B14D8-128A-4A60-B933-7E233651C7C8}"/>
                  </a:ext>
                </a:extLst>
              </p:cNvPr>
              <p:cNvSpPr txBox="1"/>
              <p:nvPr/>
            </p:nvSpPr>
            <p:spPr>
              <a:xfrm>
                <a:off x="1228240" y="1768052"/>
                <a:ext cx="8468049" cy="78380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f>
                        <m:f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(</m:t>
                          </m:r>
                          <m:sSubSup>
                            <m:sSubSup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  <m:sup/>
                          </m:sSub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b>
                            <m:sup/>
                          </m:sSub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)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𝑥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𝐿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𝜆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𝜇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p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(</m:t>
                      </m:r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  <m:sup/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</m:t>
                      </m:r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∗</m:t>
                          </m:r>
                        </m:sub>
                        <m:sup/>
                      </m:sSubSup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)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𝑜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(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)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858B14D8-128A-4A60-B933-7E233651C7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8240" y="1768052"/>
                <a:ext cx="8468049" cy="78380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矩形 27">
                <a:extLst>
                  <a:ext uri="{FF2B5EF4-FFF2-40B4-BE49-F238E27FC236}">
                    <a16:creationId xmlns:a16="http://schemas.microsoft.com/office/drawing/2014/main" id="{4BED8439-795D-4B2B-9AD3-9EF3571B4E4D}"/>
                  </a:ext>
                </a:extLst>
              </p:cNvPr>
              <p:cNvSpPr/>
              <p:nvPr/>
            </p:nvSpPr>
            <p:spPr>
              <a:xfrm>
                <a:off x="1647887" y="4532604"/>
                <a:ext cx="5824415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 </m:t>
                          </m:r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 </m:t>
                      </m:r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≥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𝐿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 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𝜆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𝜇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p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,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 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𝐿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 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𝜆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𝜇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8" name="矩形 27">
                <a:extLst>
                  <a:ext uri="{FF2B5EF4-FFF2-40B4-BE49-F238E27FC236}">
                    <a16:creationId xmlns:a16="http://schemas.microsoft.com/office/drawing/2014/main" id="{4BED8439-795D-4B2B-9AD3-9EF3571B4E4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7887" y="4532604"/>
                <a:ext cx="5824415" cy="461665"/>
              </a:xfrm>
              <a:prstGeom prst="rect">
                <a:avLst/>
              </a:prstGeom>
              <a:blipFill>
                <a:blip r:embed="rId6"/>
                <a:stretch>
                  <a:fillRect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3C32BB28-7F46-488F-A1A6-3EB9B16B34D6}"/>
                  </a:ext>
                </a:extLst>
              </p:cNvPr>
              <p:cNvSpPr txBox="1"/>
              <p:nvPr/>
            </p:nvSpPr>
            <p:spPr>
              <a:xfrm>
                <a:off x="766775" y="4118149"/>
                <a:ext cx="499314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由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𝑡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⊆</m:t>
                    </m:r>
                    <m:r>
                      <m:rPr>
                        <m:sty m:val="p"/>
                      </m:rPr>
                      <a:rPr lang="el-GR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  <m: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∖</m:t>
                    </m:r>
                    <m:d>
                      <m:dPr>
                        <m:begChr m:val="{"/>
                        <m:endChr m:val="}"/>
                        <m:ctrlPr>
                          <a:rPr lang="el-G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 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和乘子的性质，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3C32BB28-7F46-488F-A1A6-3EB9B16B34D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6775" y="4118149"/>
                <a:ext cx="4993140" cy="461665"/>
              </a:xfrm>
              <a:prstGeom prst="rect">
                <a:avLst/>
              </a:prstGeom>
              <a:blipFill>
                <a:blip r:embed="rId7"/>
                <a:stretch>
                  <a:fillRect l="-1954" t="-14667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B934089B-756A-4E32-9818-AA336DC9C910}"/>
                  </a:ext>
                </a:extLst>
              </p:cNvPr>
              <p:cNvSpPr txBox="1"/>
              <p:nvPr/>
            </p:nvSpPr>
            <p:spPr>
              <a:xfrm>
                <a:off x="841417" y="5849941"/>
                <a:ext cx="808040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这和</a:t>
                </a:r>
                <a14:m>
                  <m:oMath xmlns:m="http://schemas.openxmlformats.org/officeDocument/2006/math">
                    <m:r>
                      <a:rPr lang="en-US" altLang="zh-CN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0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≠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+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与已知条件矛盾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从而假设错误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命题得证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B934089B-756A-4E32-9818-AA336DC9C91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1417" y="5849941"/>
                <a:ext cx="8080402" cy="461665"/>
              </a:xfrm>
              <a:prstGeom prst="rect">
                <a:avLst/>
              </a:prstGeom>
              <a:blipFill>
                <a:blip r:embed="rId8"/>
                <a:stretch>
                  <a:fillRect l="-1131" t="-14667" b="-3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85E6BE2F-E043-475E-BB45-CB6B6F2E45EA}"/>
                  </a:ext>
                </a:extLst>
              </p:cNvPr>
              <p:cNvSpPr txBox="1"/>
              <p:nvPr/>
            </p:nvSpPr>
            <p:spPr>
              <a:xfrm>
                <a:off x="1266744" y="2496452"/>
                <a:ext cx="3846722" cy="83054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𝐿</m:t>
                          </m:r>
                          <m:d>
                            <m:dPr>
                              <m:ctrlP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, </m:t>
                              </m:r>
                              <m:sSup>
                                <m:sSupPr>
                                  <m:ctrlP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𝜆</m:t>
                                  </m:r>
                                </m:e>
                                <m:sup>
                                  <m: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p>
                              </m:sSup>
                              <m: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,</m:t>
                              </m:r>
                              <m:sSup>
                                <m:sSupPr>
                                  <m:ctrlP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𝜇</m:t>
                                  </m:r>
                                </m:e>
                                <m:sup>
                                  <m: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p>
                              </m:sSup>
                            </m:e>
                          </m:d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−</m:t>
                          </m:r>
                          <m: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𝐿</m:t>
                          </m:r>
                          <m:d>
                            <m:dPr>
                              <m:ctrlP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  <m: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, </m:t>
                              </m:r>
                              <m:sSup>
                                <m:sSupPr>
                                  <m:ctrlP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𝜆</m:t>
                                  </m:r>
                                </m:e>
                                <m:sup>
                                  <m: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p>
                              </m:sSup>
                              <m: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,</m:t>
                              </m:r>
                              <m:sSup>
                                <m:sSupPr>
                                  <m:ctrlP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𝜇</m:t>
                                  </m:r>
                                </m:e>
                                <m:sup>
                                  <m: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p>
                              </m:sSup>
                            </m:e>
                          </m:d>
                        </m:num>
                        <m:den>
                          <m:sSubSup>
                            <m:sSubSupPr>
                              <m:ctrlPr>
                                <a:rPr lang="en-US" altLang="zh-CN" sz="22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22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sz="22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  <m:sup>
                              <m:r>
                                <a:rPr lang="en-US" altLang="zh-CN" sz="22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2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zh-CN" altLang="en-US" sz="22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85E6BE2F-E043-475E-BB45-CB6B6F2E45E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6744" y="2496452"/>
                <a:ext cx="3846722" cy="83054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F82F2BE2-300F-4D60-B8C5-FF4513DCE8A2}"/>
                  </a:ext>
                </a:extLst>
              </p:cNvPr>
              <p:cNvSpPr txBox="1"/>
              <p:nvPr/>
            </p:nvSpPr>
            <p:spPr>
              <a:xfrm>
                <a:off x="318392" y="3185717"/>
                <a:ext cx="7972991" cy="92012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zh-CN" sz="22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altLang="zh-CN" sz="22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2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sz="22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𝑡</m:t>
                                      </m:r>
                                    </m:sub>
                                  </m:sSub>
                                  <m:r>
                                    <a:rPr lang="en-US" altLang="zh-CN" sz="22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zh-CN" sz="22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2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sz="22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∗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altLang="zh-CN" sz="22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2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altLang="zh-CN" sz="22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𝑡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sSubSup>
                        <m:sSubSupPr>
                          <m:ctrlP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</m:e>
                        <m:sub>
                          <m: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𝑥</m:t>
                          </m:r>
                        </m:sub>
                        <m:sup>
                          <m: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sz="2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𝐿</m:t>
                      </m:r>
                      <m:d>
                        <m:dPr>
                          <m:ctrlP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  <m: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𝜆</m:t>
                              </m:r>
                            </m:e>
                            <m:sup>
                              <m: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p>
                          <m: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𝜇</m:t>
                              </m:r>
                            </m:e>
                            <m:sup>
                              <m: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p>
                        </m:e>
                      </m:d>
                      <m:d>
                        <m:dPr>
                          <m:ctrlP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sz="22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sz="22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2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altLang="zh-CN" sz="22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22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2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altLang="zh-CN" sz="22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2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𝛿</m:t>
                                  </m:r>
                                </m:e>
                                <m:sub>
                                  <m:r>
                                    <a:rPr lang="en-US" altLang="zh-CN" sz="22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𝑡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r>
                        <a:rPr lang="en-US" altLang="zh-CN" sz="2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f>
                        <m:fPr>
                          <m:ctrlPr>
                            <a:rPr lang="en-US" altLang="zh-CN" sz="22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𝑜</m:t>
                          </m:r>
                          <m:d>
                            <m:dPr>
                              <m:ctrlP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𝛿</m:t>
                                  </m:r>
                                </m:e>
                                <m:sub>
                                  <m: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𝑡</m:t>
                                  </m:r>
                                </m:sub>
                                <m:sup>
                                  <m:r>
                                    <a:rPr lang="en-US" altLang="zh-CN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2</m:t>
                                  </m:r>
                                </m:sup>
                              </m:sSubSup>
                            </m:e>
                          </m:d>
                        </m:num>
                        <m:den>
                          <m:sSubSup>
                            <m:sSubSupPr>
                              <m:ctrlPr>
                                <a:rPr lang="en-US" altLang="zh-CN" sz="22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22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sz="22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  <m:sup>
                              <m:r>
                                <a:rPr lang="en-US" altLang="zh-CN" sz="22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2</m:t>
                              </m:r>
                            </m:sup>
                          </m:sSubSup>
                        </m:den>
                      </m:f>
                      <m:r>
                        <a:rPr lang="en-US" altLang="zh-CN" sz="22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      </m:t>
                      </m:r>
                      <m:r>
                        <a:rPr lang="en-US" altLang="zh-CN" sz="22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(2)</m:t>
                      </m:r>
                    </m:oMath>
                  </m:oMathPara>
                </a14:m>
                <a:endParaRPr lang="zh-CN" altLang="en-US" sz="22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F82F2BE2-300F-4D60-B8C5-FF4513DCE8A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8392" y="3185717"/>
                <a:ext cx="7972991" cy="920124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99452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23" grpId="0"/>
      <p:bldP spid="26" grpId="0"/>
      <p:bldP spid="27" grpId="0"/>
      <p:bldP spid="28" grpId="0"/>
      <p:bldP spid="29" grpId="0"/>
      <p:bldP spid="2" grpId="0"/>
      <p:bldP spid="17" grpId="0"/>
      <p:bldP spid="2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kumimoji="0"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个不同的二阶最优性条件</a:t>
            </a:r>
            <a:endParaRPr kumimoji="0" lang="en-US" altLang="zh-CN" sz="4400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235200" y="1498600"/>
            <a:ext cx="48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8FA9C269-2154-4BBA-974F-3F2D6178EC76}"/>
              </a:ext>
            </a:extLst>
          </p:cNvPr>
          <p:cNvSpPr txBox="1"/>
          <p:nvPr/>
        </p:nvSpPr>
        <p:spPr>
          <a:xfrm>
            <a:off x="918003" y="1036477"/>
            <a:ext cx="51171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临界锥</a:t>
            </a:r>
            <a:r>
              <a:rPr lang="en-US" altLang="zh-CN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(critical cone)</a:t>
            </a: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7E8681CA-9D32-42D9-B1CB-441C5D5DAE89}"/>
                  </a:ext>
                </a:extLst>
              </p:cNvPr>
              <p:cNvSpPr txBox="1"/>
              <p:nvPr/>
            </p:nvSpPr>
            <p:spPr>
              <a:xfrm>
                <a:off x="852506" y="1477576"/>
                <a:ext cx="7106241" cy="37721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𝐶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𝑑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∈</m:t>
                          </m:r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𝐹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b="0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: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𝑇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=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0,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𝑖</m:t>
                          </m:r>
                          <m:r>
                            <a:rPr lang="pt-BR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∈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ℐ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CN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with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 </m:t>
                          </m:r>
                          <m:sSubSup>
                            <m:sSubSup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b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&gt;0</m:t>
                          </m:r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7E8681CA-9D32-42D9-B1CB-441C5D5DAE8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2506" y="1477576"/>
                <a:ext cx="7106241" cy="377219"/>
              </a:xfrm>
              <a:prstGeom prst="rect">
                <a:avLst/>
              </a:prstGeom>
              <a:blipFill>
                <a:blip r:embed="rId2"/>
                <a:stretch>
                  <a:fillRect l="-515" b="-258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8F517336-0389-484C-9044-A295723F3D87}"/>
                  </a:ext>
                </a:extLst>
              </p:cNvPr>
              <p:cNvSpPr txBox="1"/>
              <p:nvPr/>
            </p:nvSpPr>
            <p:spPr>
              <a:xfrm>
                <a:off x="539758" y="1855592"/>
                <a:ext cx="7806353" cy="1459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𝐶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𝑑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ℝ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𝑛</m:t>
                            </m:r>
                          </m:sup>
                        </m:s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: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mPr>
                          <m:mr>
                            <m:e>
                              <m:sSup>
                                <m:sSup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𝑑</m:t>
                                  </m:r>
                                </m:e>
                                <m:sup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𝑇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∇</m:t>
                              </m:r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)=0,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𝑗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≤ ℓ                        </m:t>
                              </m:r>
                            </m:e>
                          </m:mr>
                          <m:mr>
                            <m:e>
                              <m:eqArr>
                                <m:eqArr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eqArrPr>
                                <m:e>
                                  <m:sSup>
                                    <m:sSup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𝑑</m:t>
                                      </m:r>
                                    </m:e>
                                    <m:sup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𝑇</m:t>
                                      </m:r>
                                    </m:sup>
                                  </m:sSup>
                                  <m:r>
                                    <m:rPr>
                                      <m:sty m:val="p"/>
                                    </m:r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∇</m:t>
                                  </m:r>
                                  <m:sSub>
                                    <m:sSub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𝑔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  <m:t>∗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=0,</m:t>
                                  </m:r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𝑖</m:t>
                                  </m:r>
                                  <m:r>
                                    <a:rPr lang="pt-BR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∈</m:t>
                                  </m:r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ℐ</m:t>
                                  </m:r>
                                  <m:d>
                                    <m:d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  <m:t>∗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 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with</m:t>
                                  </m:r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 </m:t>
                                  </m:r>
                                  <m:sSubSup>
                                    <m:sSubSup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  <a:cs typeface="Arial" panose="020B0604020202020204" pitchFamily="34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zh-CN" alt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  <a:cs typeface="Arial" panose="020B0604020202020204" pitchFamily="34" charset="0"/>
                                        </a:rPr>
                                        <m:t>𝜆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  <a:cs typeface="Arial" panose="020B0604020202020204" pitchFamily="34" charset="0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  <a:cs typeface="Arial" panose="020B0604020202020204" pitchFamily="34" charset="0"/>
                                        </a:rPr>
                                        <m:t>∗</m:t>
                                      </m:r>
                                    </m:sup>
                                  </m:sSubSup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&gt;0</m:t>
                                  </m:r>
                                </m:e>
                                <m:e>
                                  <m:sSup>
                                    <m:sSup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𝑑</m:t>
                                      </m:r>
                                    </m:e>
                                    <m:sup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𝑇</m:t>
                                      </m:r>
                                    </m:sup>
                                  </m:sSup>
                                  <m:r>
                                    <m:rPr>
                                      <m:sty m:val="p"/>
                                    </m:r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∇</m:t>
                                  </m:r>
                                  <m:sSub>
                                    <m:sSub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𝑔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  <m:t>∗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≤0,</m:t>
                                  </m:r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𝑖</m:t>
                                  </m:r>
                                  <m:r>
                                    <a:rPr lang="pt-BR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∈</m:t>
                                  </m:r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ℐ</m:t>
                                  </m:r>
                                  <m:d>
                                    <m:d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  <m:t>∗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altLang="zh-CN" b="0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 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with</m:t>
                                  </m:r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 </m:t>
                                  </m:r>
                                  <m:sSubSup>
                                    <m:sSubSup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  <a:cs typeface="Arial" panose="020B0604020202020204" pitchFamily="34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zh-CN" alt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  <a:cs typeface="Arial" panose="020B0604020202020204" pitchFamily="34" charset="0"/>
                                        </a:rPr>
                                        <m:t>𝜆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  <a:cs typeface="Arial" panose="020B0604020202020204" pitchFamily="34" charset="0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  <a:cs typeface="Arial" panose="020B0604020202020204" pitchFamily="34" charset="0"/>
                                        </a:rPr>
                                        <m:t>∗</m:t>
                                      </m:r>
                                    </m:sup>
                                  </m:sSubSup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=</m:t>
                                  </m:r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0</m:t>
                                  </m:r>
                                </m:e>
                              </m:eqArr>
                            </m:e>
                          </m:mr>
                        </m:m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8F517336-0389-484C-9044-A295723F3D8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758" y="1855592"/>
                <a:ext cx="7806353" cy="145988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275D0C8A-339F-40EB-B6E6-D755AA740EA7}"/>
                  </a:ext>
                </a:extLst>
              </p:cNvPr>
              <p:cNvSpPr txBox="1"/>
              <p:nvPr/>
            </p:nvSpPr>
            <p:spPr>
              <a:xfrm>
                <a:off x="1009417" y="3247194"/>
                <a:ext cx="256345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just"/>
                <a:r>
                  <a:rPr lang="zh-CN" altLang="en-US" b="0" dirty="0">
                    <a:solidFill>
                      <a:srgbClr val="C00000"/>
                    </a:solidFill>
                    <a:ea typeface="黑体" panose="02010609060101010101" pitchFamily="49" charset="-122"/>
                    <a:cs typeface="Arial" panose="020B0604020202020204" pitchFamily="34" charset="0"/>
                  </a:rPr>
                  <a:t>关系</a:t>
                </a:r>
                <a:r>
                  <a:rPr lang="zh-CN" altLang="en-US" b="0" dirty="0">
                    <a:solidFill>
                      <a:schemeClr val="tx1"/>
                    </a:solidFill>
                    <a:ea typeface="黑体" panose="02010609060101010101" pitchFamily="49" charset="-122"/>
                    <a:cs typeface="Arial" panose="020B0604020202020204" pitchFamily="34" charset="0"/>
                  </a:rPr>
                  <a:t>：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𝑇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⊆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𝐶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⊆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+</m:t>
                        </m:r>
                      </m:sup>
                    </m:sSup>
                  </m:oMath>
                </a14:m>
                <a:endPara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275D0C8A-339F-40EB-B6E6-D755AA740EA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9417" y="3247194"/>
                <a:ext cx="2563459" cy="369332"/>
              </a:xfrm>
              <a:prstGeom prst="rect">
                <a:avLst/>
              </a:prstGeom>
              <a:blipFill>
                <a:blip r:embed="rId4"/>
                <a:stretch>
                  <a:fillRect l="-7381" t="-31667" r="-1429" b="-4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>
            <a:extLst>
              <a:ext uri="{FF2B5EF4-FFF2-40B4-BE49-F238E27FC236}">
                <a16:creationId xmlns:a16="http://schemas.microsoft.com/office/drawing/2014/main" id="{8DCA8850-6D21-4528-A123-0E5A96A1BE1A}"/>
              </a:ext>
            </a:extLst>
          </p:cNvPr>
          <p:cNvGrpSpPr/>
          <p:nvPr/>
        </p:nvGrpSpPr>
        <p:grpSpPr>
          <a:xfrm>
            <a:off x="881799" y="3721675"/>
            <a:ext cx="7921517" cy="1259590"/>
            <a:chOff x="881799" y="3598105"/>
            <a:chExt cx="7921517" cy="125959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DA52F906-4A75-4D01-B7AF-0AA251A17828}"/>
                    </a:ext>
                  </a:extLst>
                </p:cNvPr>
                <p:cNvSpPr txBox="1"/>
                <p:nvPr/>
              </p:nvSpPr>
              <p:spPr>
                <a:xfrm>
                  <a:off x="881799" y="3598105"/>
                  <a:ext cx="7896803" cy="91024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just"/>
                  <a:r>
                    <a:rPr lang="zh-CN" altLang="en-US" dirty="0">
                      <a:solidFill>
                        <a:srgbClr val="0070C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定理</a:t>
                  </a:r>
                  <a:r>
                    <a:rPr lang="en-US" altLang="zh-CN" dirty="0">
                      <a:solidFill>
                        <a:srgbClr val="0070C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(</a:t>
                  </a:r>
                  <a:r>
                    <a:rPr lang="zh-CN" altLang="en-US" dirty="0">
                      <a:solidFill>
                        <a:srgbClr val="0070C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二阶</a:t>
                  </a:r>
                  <a:r>
                    <a:rPr lang="zh-CN" altLang="en-US" dirty="0">
                      <a:solidFill>
                        <a:srgbClr val="C0000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必要</a:t>
                  </a:r>
                  <a:r>
                    <a:rPr lang="zh-CN" altLang="en-US" dirty="0">
                      <a:solidFill>
                        <a:srgbClr val="0070C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条件</a:t>
                  </a:r>
                  <a:r>
                    <a:rPr lang="en-US" altLang="zh-CN" dirty="0">
                      <a:solidFill>
                        <a:srgbClr val="0070C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)</a:t>
                  </a:r>
                  <a:r>
                    <a:rPr lang="zh-CN" altLang="en-US" dirty="0">
                      <a:solidFill>
                        <a:srgbClr val="0070C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 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设</a:t>
                  </a:r>
                  <a14:m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r>
                        <a:rPr lang="en-US" altLang="zh-CN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𝑗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∈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𝐶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, 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∗</m:t>
                          </m:r>
                        </m:sub>
                      </m:sSub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是</a:t>
                  </a:r>
                  <a:r>
                    <a:rPr lang="en-US" altLang="zh-CN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(P)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的局部极小点且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∗</m:t>
                          </m:r>
                        </m:sub>
                      </m:sSub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处</a:t>
                  </a:r>
                  <a:r>
                    <a:rPr lang="en-US" altLang="zh-CN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LICQ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成立</a:t>
                  </a:r>
                  <a:r>
                    <a:rPr lang="en-US" altLang="zh-CN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. 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则存在</a:t>
                  </a:r>
                  <a14:m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𝜆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𝑖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∗</m:t>
                          </m:r>
                        </m:sup>
                      </m:sSubSup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,</m:t>
                      </m:r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 </m:t>
                      </m:r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𝜇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∗</m:t>
                          </m:r>
                        </m:sup>
                      </m:sSubSup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使得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∗</m:t>
                          </m:r>
                        </m:sub>
                      </m:sSub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满足</a:t>
                  </a:r>
                  <a:r>
                    <a:rPr lang="en-US" altLang="zh-CN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KKT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条件，并且</a:t>
                  </a:r>
                  <a:endPara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DA52F906-4A75-4D01-B7AF-0AA251A1782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1799" y="3598105"/>
                  <a:ext cx="7896803" cy="910249"/>
                </a:xfrm>
                <a:prstGeom prst="rect">
                  <a:avLst/>
                </a:prstGeom>
                <a:blipFill>
                  <a:blip r:embed="rId5"/>
                  <a:stretch>
                    <a:fillRect l="-1236" t="-7333" r="-1158" b="-10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A02C6592-3A17-4CFD-9749-F2E0C818369D}"/>
                    </a:ext>
                  </a:extLst>
                </p:cNvPr>
                <p:cNvSpPr txBox="1"/>
                <p:nvPr/>
              </p:nvSpPr>
              <p:spPr>
                <a:xfrm>
                  <a:off x="906513" y="4354993"/>
                  <a:ext cx="7896803" cy="50270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just">
                    <a:lnSpc>
                      <a:spcPts val="3200"/>
                    </a:lnSpc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CN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𝑑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𝑇</m:t>
                            </m:r>
                          </m:sup>
                        </m:sSup>
                        <m:sSubSup>
                          <m:sSubSupPr>
                            <m:ctrlPr>
                              <a:rPr lang="en-US" altLang="zh-CN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SupPr>
                          <m:e>
                            <m:r>
                              <m:rPr>
                                <m:sty m:val="p"/>
                              </m:rPr>
                              <a:rPr lang="en-US" altLang="zh-CN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∇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sub>
                          <m:sup>
                            <m:r>
                              <a:rPr lang="en-US" altLang="zh-CN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𝐿</m:t>
                        </m:r>
                        <m:d>
                          <m:dPr>
                            <m:ctrlPr>
                              <a:rPr lang="en-US" altLang="zh-CN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∗</m:t>
                                </m:r>
                              </m:sub>
                            </m:sSub>
                            <m:r>
                              <a:rPr lang="en-US" altLang="zh-CN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,</m:t>
                            </m:r>
                            <m:sSup>
                              <m:sSupPr>
                                <m:ctrlPr>
                                  <a:rPr lang="en-US" altLang="zh-CN" b="0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b="0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𝜆</m:t>
                                </m:r>
                              </m:e>
                              <m:sup>
                                <m:r>
                                  <a:rPr lang="en-US" altLang="zh-CN" b="0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∗</m:t>
                                </m:r>
                              </m:sup>
                            </m:sSup>
                            <m:r>
                              <a:rPr lang="en-US" altLang="zh-CN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,</m:t>
                            </m:r>
                            <m:sSup>
                              <m:sSupPr>
                                <m:ctrlPr>
                                  <a:rPr lang="en-US" altLang="zh-CN" b="0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b="0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𝜇</m:t>
                                </m:r>
                              </m:e>
                              <m:sup>
                                <m:r>
                                  <a:rPr lang="en-US" altLang="zh-CN" b="0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∗</m:t>
                                </m:r>
                              </m:sup>
                            </m:sSup>
                          </m:e>
                        </m:d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𝑑</m:t>
                        </m:r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≥0 ∀</m:t>
                        </m:r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𝑑</m:t>
                        </m:r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∈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𝐶</m:t>
                        </m:r>
                        <m:r>
                          <a:rPr lang="en-US" altLang="zh-CN" b="0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.</m:t>
                        </m:r>
                      </m:oMath>
                    </m:oMathPara>
                  </a14:m>
                  <a:endPara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A02C6592-3A17-4CFD-9749-F2E0C818369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06513" y="4354993"/>
                  <a:ext cx="7896803" cy="50270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688991B3-C1DB-409E-AC5A-FD90CDC24046}"/>
                  </a:ext>
                </a:extLst>
              </p:cNvPr>
              <p:cNvSpPr txBox="1"/>
              <p:nvPr/>
            </p:nvSpPr>
            <p:spPr>
              <a:xfrm>
                <a:off x="881799" y="4907123"/>
                <a:ext cx="7769117" cy="164891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定理</a:t>
                </a:r>
                <a:r>
                  <a: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</a:t>
                </a:r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二阶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充分</a:t>
                </a:r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条件</a:t>
                </a:r>
                <a:r>
                  <a: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)</a:t>
                </a:r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𝑔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h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𝐶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2</m:t>
                        </m:r>
                      </m:sup>
                    </m:s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 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处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LICQ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成立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如果存在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𝜆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𝑖</m:t>
                        </m:r>
                      </m:sub>
                      <m:sup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∗</m:t>
                        </m:r>
                      </m:sup>
                    </m:sSub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,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sSubSup>
                      <m:sSub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𝜇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使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满足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KKT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条件，并且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𝑑</m:t>
                        </m:r>
                      </m:e>
                      <m:sup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𝑇</m:t>
                        </m:r>
                      </m:sup>
                    </m:sSup>
                    <m:sSubSup>
                      <m:sSubSup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∇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sub>
                      <m:sup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2</m:t>
                        </m:r>
                      </m:sup>
                    </m:sSubSup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𝐿</m:t>
                    </m:r>
                    <m:d>
                      <m:d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𝜆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p>
                        </m:sSup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𝜇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p>
                        </m:sSup>
                      </m:e>
                    </m:d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&gt;0 ∀0≠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</m:oMath>
                </a14:m>
                <a:r>
                  <a:rPr lang="en-US" altLang="zh-CN" dirty="0">
                    <a:solidFill>
                      <a:srgbClr val="C00000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𝐶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</a:p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那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P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严格局部极小点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688991B3-C1DB-409E-AC5A-FD90CDC2404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1799" y="4907123"/>
                <a:ext cx="7769117" cy="1648913"/>
              </a:xfrm>
              <a:prstGeom prst="rect">
                <a:avLst/>
              </a:prstGeom>
              <a:blipFill>
                <a:blip r:embed="rId7"/>
                <a:stretch>
                  <a:fillRect l="-1256" t="-4074" r="-1177" b="-81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47234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819150" y="3683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弱积极约束与强积极约束</a:t>
            </a: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648602" y="1229207"/>
            <a:ext cx="761806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◎</a:t>
            </a:r>
            <a:r>
              <a:rPr kumimoji="0"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0" lang="zh-CN" altLang="en-US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非积极</a:t>
            </a:r>
            <a:r>
              <a:rPr kumimoji="0"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约束；</a:t>
            </a:r>
            <a:r>
              <a:rPr kumimoji="0" lang="zh-CN" altLang="en-US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积极</a:t>
            </a:r>
            <a:r>
              <a:rPr kumimoji="0"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约束</a:t>
            </a:r>
            <a:r>
              <a:rPr kumimoji="0"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kumimoji="0" lang="zh-CN" altLang="en-US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弱</a:t>
            </a:r>
            <a:r>
              <a:rPr kumimoji="0"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积极约束</a:t>
            </a:r>
            <a:r>
              <a:rPr kumimoji="0"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kumimoji="0" lang="zh-CN" altLang="en-US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强</a:t>
            </a:r>
            <a:r>
              <a:rPr kumimoji="0"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积极约束</a:t>
            </a:r>
            <a:r>
              <a:rPr kumimoji="0"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kumimoji="0" lang="en-US" altLang="zh-CN" dirty="0">
              <a:solidFill>
                <a:srgbClr val="CC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7347EACB-225C-4F49-99DE-04B1DECD5F29}"/>
              </a:ext>
            </a:extLst>
          </p:cNvPr>
          <p:cNvGrpSpPr/>
          <p:nvPr/>
        </p:nvGrpSpPr>
        <p:grpSpPr>
          <a:xfrm>
            <a:off x="676921" y="3879909"/>
            <a:ext cx="8232300" cy="2474736"/>
            <a:chOff x="713992" y="667139"/>
            <a:chExt cx="8348980" cy="2474736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5605" name="Text Box 3"/>
                <p:cNvSpPr txBox="1">
                  <a:spLocks noChangeArrowheads="1"/>
                </p:cNvSpPr>
                <p:nvPr/>
              </p:nvSpPr>
              <p:spPr bwMode="auto">
                <a:xfrm>
                  <a:off x="713992" y="667139"/>
                  <a:ext cx="8348980" cy="90794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 anchor="b">
                  <a:spAutoFit/>
                </a:bodyPr>
                <a:lstStyle>
                  <a:lvl1pPr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kumimoji="0" lang="en-US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◎ </a:t>
                  </a:r>
                  <a:r>
                    <a:rPr kumimoji="0"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若</a:t>
                  </a:r>
                  <a:r>
                    <a:rPr lang="zh-CN" altLang="en-US" dirty="0">
                      <a:solidFill>
                        <a:srgbClr val="C0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严格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互补条件成立，则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𝑇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𝐶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+</m:t>
                          </m:r>
                        </m:sup>
                      </m:sSup>
                    </m:oMath>
                  </a14:m>
                  <a:r>
                    <a:rPr lang="en-US" altLang="zh-CN" dirty="0"/>
                    <a:t>. </a:t>
                  </a:r>
                </a:p>
                <a:p>
                  <a:pPr>
                    <a:spcBef>
                      <a:spcPts val="600"/>
                    </a:spcBef>
                  </a:pPr>
                  <a:r>
                    <a:rPr lang="en-US" altLang="zh-CN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   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局部二阶必要</a:t>
                  </a:r>
                  <a:r>
                    <a:rPr lang="en-US" altLang="zh-CN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/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充分 最优性条件与</a:t>
                  </a:r>
                </a:p>
              </p:txBody>
            </p:sp>
          </mc:Choice>
          <mc:Fallback>
            <p:sp>
              <p:nvSpPr>
                <p:cNvPr id="25605" name="Text Box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713992" y="667139"/>
                  <a:ext cx="8348980" cy="907941"/>
                </a:xfrm>
                <a:prstGeom prst="rect">
                  <a:avLst/>
                </a:prstGeom>
                <a:blipFill>
                  <a:blip r:embed="rId3"/>
                  <a:stretch>
                    <a:fillRect l="-1111" t="-6040" b="-15436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5606" name="Text Box 3"/>
            <p:cNvSpPr txBox="1">
              <a:spLocks noChangeArrowheads="1"/>
            </p:cNvSpPr>
            <p:nvPr/>
          </p:nvSpPr>
          <p:spPr bwMode="auto">
            <a:xfrm>
              <a:off x="1177326" y="2680210"/>
              <a:ext cx="14478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的相同</a:t>
              </a:r>
              <a:r>
                <a: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.</a:t>
              </a:r>
              <a:endPara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E2C8F47D-EEC2-4725-9D2F-46C599CE8DFA}"/>
                    </a:ext>
                  </a:extLst>
                </p:cNvPr>
                <p:cNvSpPr txBox="1"/>
                <p:nvPr/>
              </p:nvSpPr>
              <p:spPr>
                <a:xfrm>
                  <a:off x="1288939" y="1520910"/>
                  <a:ext cx="6665378" cy="94737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r"/>
                  <a14:m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mPr>
                        <m:mr>
                          <m:e>
                            <m:func>
                              <m:func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US" altLang="zh-CN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m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inimize</m:t>
                                    </m:r>
                                  </m:e>
                                  <m:lim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𝑥</m:t>
                                    </m:r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∈</m:t>
                                    </m:r>
                                    <m:sSup>
                                      <m:sSupPr>
                                        <m:ctrlP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ℝ</m:t>
                                        </m:r>
                                      </m:e>
                                      <m:sup>
                                        <m: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𝑛</m:t>
                                        </m:r>
                                      </m:sup>
                                    </m:sSup>
                                  </m:lim>
                                </m:limLow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    </m:t>
                                </m:r>
                              </m:fName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𝑓</m:t>
                                </m:r>
                                <m:d>
                                  <m:d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𝑥</m:t>
                                    </m:r>
                                  </m:e>
                                </m:d>
                              </m:e>
                            </m:func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      </m:t>
                            </m:r>
                          </m:e>
                          <m:e/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subject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to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                   </m:t>
                            </m:r>
                          </m:e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 </m:t>
                            </m:r>
                            <m: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 </m:t>
                            </m:r>
                          </m:e>
                        </m:mr>
                      </m:m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                 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E2C8F47D-EEC2-4725-9D2F-46C599CE8DF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88939" y="1520910"/>
                  <a:ext cx="6665378" cy="947375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矩形 11">
                  <a:extLst>
                    <a:ext uri="{FF2B5EF4-FFF2-40B4-BE49-F238E27FC236}">
                      <a16:creationId xmlns:a16="http://schemas.microsoft.com/office/drawing/2014/main" id="{C99F5DEC-8156-498F-9A28-2F1654B4E516}"/>
                    </a:ext>
                  </a:extLst>
                </p:cNvPr>
                <p:cNvSpPr/>
                <p:nvPr/>
              </p:nvSpPr>
              <p:spPr>
                <a:xfrm>
                  <a:off x="3084406" y="2382900"/>
                  <a:ext cx="3030638" cy="49141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𝑗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=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0,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𝑗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=1,⋯,</m:t>
                        </m:r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 ℓ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2" name="矩形 11">
                  <a:extLst>
                    <a:ext uri="{FF2B5EF4-FFF2-40B4-BE49-F238E27FC236}">
                      <a16:creationId xmlns:a16="http://schemas.microsoft.com/office/drawing/2014/main" id="{C99F5DEC-8156-498F-9A28-2F1654B4E51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84406" y="2382900"/>
                  <a:ext cx="3030638" cy="491417"/>
                </a:xfrm>
                <a:prstGeom prst="rect">
                  <a:avLst/>
                </a:prstGeom>
                <a:blipFill>
                  <a:blip r:embed="rId5"/>
                  <a:stretch>
                    <a:fillRect b="-987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矩形 12">
                  <a:extLst>
                    <a:ext uri="{FF2B5EF4-FFF2-40B4-BE49-F238E27FC236}">
                      <a16:creationId xmlns:a16="http://schemas.microsoft.com/office/drawing/2014/main" id="{49214316-5DFB-4835-8E27-0BC4D4E9887C}"/>
                    </a:ext>
                  </a:extLst>
                </p:cNvPr>
                <p:cNvSpPr/>
                <p:nvPr/>
              </p:nvSpPr>
              <p:spPr>
                <a:xfrm>
                  <a:off x="3059692" y="1939440"/>
                  <a:ext cx="280756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=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0,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∈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ℐ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3" name="矩形 12">
                  <a:extLst>
                    <a:ext uri="{FF2B5EF4-FFF2-40B4-BE49-F238E27FC236}">
                      <a16:creationId xmlns:a16="http://schemas.microsoft.com/office/drawing/2014/main" id="{49214316-5DFB-4835-8E27-0BC4D4E9887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59692" y="1939440"/>
                  <a:ext cx="2807563" cy="461665"/>
                </a:xfrm>
                <a:prstGeom prst="rect">
                  <a:avLst/>
                </a:prstGeom>
                <a:blipFill>
                  <a:blip r:embed="rId6"/>
                  <a:stretch>
                    <a:fillRect b="-1184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B0A4F397-24F3-45E9-90B5-6D0401B00AE5}"/>
              </a:ext>
            </a:extLst>
          </p:cNvPr>
          <p:cNvGrpSpPr/>
          <p:nvPr/>
        </p:nvGrpSpPr>
        <p:grpSpPr>
          <a:xfrm>
            <a:off x="553352" y="1747406"/>
            <a:ext cx="8261148" cy="2139950"/>
            <a:chOff x="553352" y="1722692"/>
            <a:chExt cx="8261148" cy="2139950"/>
          </a:xfrm>
        </p:grpSpPr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7314BA0F-61D9-4E56-92F0-A72D6968C3C6}"/>
                </a:ext>
              </a:extLst>
            </p:cNvPr>
            <p:cNvGrpSpPr/>
            <p:nvPr/>
          </p:nvGrpSpPr>
          <p:grpSpPr>
            <a:xfrm>
              <a:off x="553352" y="1722692"/>
              <a:ext cx="8261148" cy="2139950"/>
              <a:chOff x="553352" y="1611481"/>
              <a:chExt cx="8261148" cy="2139950"/>
            </a:xfrm>
          </p:grpSpPr>
          <mc:AlternateContent xmlns:mc="http://schemas.openxmlformats.org/markup-compatibility/2006" xmlns:a14="http://schemas.microsoft.com/office/drawing/2010/main">
            <mc:Choice Requires="a14">
              <p:graphicFrame>
                <p:nvGraphicFramePr>
                  <p:cNvPr id="8194" name="Object 6"/>
                  <p:cNvGraphicFramePr>
                    <a:graphicFrameLocks noChangeAspect="1"/>
                  </p:cNvGraphicFramePr>
                  <p:nvPr>
                    <p:extLst>
                      <p:ext uri="{D42A27DB-BD31-4B8C-83A1-F6EECF244321}">
                        <p14:modId xmlns:p14="http://schemas.microsoft.com/office/powerpoint/2010/main" val="1088807212"/>
                      </p:ext>
                    </p:extLst>
                  </p:nvPr>
                </p:nvGraphicFramePr>
                <p:xfrm>
                  <a:off x="553352" y="1611481"/>
                  <a:ext cx="7986712" cy="2139950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spid="_x0000_s7505" name="Visio" r:id="rId7" imgW="4611502" imgH="1359327" progId="Visio.Drawing.11">
                          <p:embed/>
                        </p:oleObj>
                      </mc:Choice>
                      <mc:Fallback>
                        <p:oleObj name="Visio" r:id="rId7" imgW="4611502" imgH="1359327" progId="Visio.Drawing.11">
                          <p:embed/>
                          <p:pic>
                            <p:nvPicPr>
                              <p:cNvPr id="8194" name="Object 6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8">
                                <a:extLst>
                                  <a:ext uri="{28A0092B-C50C-407E-A947-70E740481C1C}">
                                    <a14:useLocalDpi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553352" y="1611481"/>
                                <a:ext cx="7986712" cy="21399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w="9525">
                                    <a:solidFill>
                                      <a:schemeClr val="tx1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Choice>
            <mc:Fallback xmlns="">
              <p:graphicFrame>
                <p:nvGraphicFramePr>
                  <p:cNvPr id="8194" name="Object 6"/>
                  <p:cNvGraphicFramePr>
                    <a:graphicFrameLocks noChangeAspect="1"/>
                  </p:cNvGraphicFramePr>
                  <p:nvPr>
                    <p:extLst>
                      <p:ext uri="{D42A27DB-BD31-4B8C-83A1-F6EECF244321}">
                        <p14:modId xmlns:p14="http://schemas.microsoft.com/office/powerpoint/2010/main" val="1088807212"/>
                      </p:ext>
                    </p:extLst>
                  </p:nvPr>
                </p:nvGraphicFramePr>
                <p:xfrm>
                  <a:off x="553352" y="1611481"/>
                  <a:ext cx="7986712" cy="2139950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spid="_x0000_s7256" name="Visio" r:id="rId9" imgW="4611502" imgH="1359327" progId="Visio.Drawing.11">
                          <p:embed/>
                        </p:oleObj>
                      </mc:Choice>
                      <mc:Fallback>
                        <p:oleObj name="Visio" r:id="rId9" imgW="4611502" imgH="1359327" progId="Visio.Drawing.11">
                          <p:embed/>
                          <p:pic>
                            <p:nvPicPr>
                              <p:cNvPr id="8194" name="Object 6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0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553352" y="1611481"/>
                                <a:ext cx="7986712" cy="21399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chemeClr val="tx1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" name="文本框 1">
                    <a:extLst>
                      <a:ext uri="{FF2B5EF4-FFF2-40B4-BE49-F238E27FC236}">
                        <a16:creationId xmlns:a16="http://schemas.microsoft.com/office/drawing/2014/main" id="{BCCC27D1-F819-4790-ADA8-CA89DF956AA7}"/>
                      </a:ext>
                    </a:extLst>
                  </p:cNvPr>
                  <p:cNvSpPr txBox="1"/>
                  <p:nvPr/>
                </p:nvSpPr>
                <p:spPr>
                  <a:xfrm>
                    <a:off x="1964724" y="3293312"/>
                    <a:ext cx="1445740" cy="430887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square" rtlCol="0">
                    <a:spAutoFit/>
                  </a:bodyPr>
                  <a:lstStyle/>
                  <a:p>
                    <a:pPr algn="just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2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2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altLang="zh-CN" sz="22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22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200" b="0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b="0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200" b="0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2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=0</m:t>
                          </m:r>
                        </m:oMath>
                      </m:oMathPara>
                    </a14:m>
                    <a:endParaRPr lang="zh-CN" altLang="en-US" sz="2200" dirty="0">
                      <a:solidFill>
                        <a:srgbClr val="C0000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2" name="文本框 1">
                    <a:extLst>
                      <a:ext uri="{FF2B5EF4-FFF2-40B4-BE49-F238E27FC236}">
                        <a16:creationId xmlns:a16="http://schemas.microsoft.com/office/drawing/2014/main" id="{BCCC27D1-F819-4790-ADA8-CA89DF956AA7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964724" y="3293312"/>
                    <a:ext cx="1445740" cy="430887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 l="-422" b="-11268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" name="文本框 8">
                    <a:extLst>
                      <a:ext uri="{FF2B5EF4-FFF2-40B4-BE49-F238E27FC236}">
                        <a16:creationId xmlns:a16="http://schemas.microsoft.com/office/drawing/2014/main" id="{674F0316-6EEB-49E2-9D2D-B5414E91F73E}"/>
                      </a:ext>
                    </a:extLst>
                  </p:cNvPr>
                  <p:cNvSpPr txBox="1"/>
                  <p:nvPr/>
                </p:nvSpPr>
                <p:spPr>
                  <a:xfrm>
                    <a:off x="4687336" y="3248000"/>
                    <a:ext cx="1445740" cy="430887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square" rtlCol="0">
                    <a:spAutoFit/>
                  </a:bodyPr>
                  <a:lstStyle/>
                  <a:p>
                    <a:pPr algn="just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2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2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altLang="zh-CN" sz="22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22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200" b="0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b="0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200" b="0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2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=0</m:t>
                          </m:r>
                        </m:oMath>
                      </m:oMathPara>
                    </a14:m>
                    <a:endParaRPr lang="zh-CN" altLang="en-US" sz="2200" dirty="0">
                      <a:solidFill>
                        <a:srgbClr val="C0000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9" name="文本框 8">
                    <a:extLst>
                      <a:ext uri="{FF2B5EF4-FFF2-40B4-BE49-F238E27FC236}">
                        <a16:creationId xmlns:a16="http://schemas.microsoft.com/office/drawing/2014/main" id="{674F0316-6EEB-49E2-9D2D-B5414E91F73E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687336" y="3248000"/>
                    <a:ext cx="1445740" cy="430887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 l="-844" b="-11268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" name="文本框 9">
                    <a:extLst>
                      <a:ext uri="{FF2B5EF4-FFF2-40B4-BE49-F238E27FC236}">
                        <a16:creationId xmlns:a16="http://schemas.microsoft.com/office/drawing/2014/main" id="{C464C54F-8909-4C03-ACA4-14EDB5199306}"/>
                      </a:ext>
                    </a:extLst>
                  </p:cNvPr>
                  <p:cNvSpPr txBox="1"/>
                  <p:nvPr/>
                </p:nvSpPr>
                <p:spPr>
                  <a:xfrm>
                    <a:off x="7368760" y="3186217"/>
                    <a:ext cx="1445740" cy="430887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square" rtlCol="0">
                    <a:spAutoFit/>
                  </a:bodyPr>
                  <a:lstStyle/>
                  <a:p>
                    <a:pPr algn="just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2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2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altLang="zh-CN" sz="22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22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200" b="0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b="0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200" b="0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2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&lt;0</m:t>
                          </m:r>
                        </m:oMath>
                      </m:oMathPara>
                    </a14:m>
                    <a:endParaRPr lang="zh-CN" altLang="en-US" sz="2200" dirty="0">
                      <a:solidFill>
                        <a:srgbClr val="C0000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10" name="文本框 9">
                    <a:extLst>
                      <a:ext uri="{FF2B5EF4-FFF2-40B4-BE49-F238E27FC236}">
                        <a16:creationId xmlns:a16="http://schemas.microsoft.com/office/drawing/2014/main" id="{C464C54F-8909-4C03-ACA4-14EDB5199306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368760" y="3186217"/>
                    <a:ext cx="1445740" cy="430887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 l="-844" r="-422" b="-11268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文本框 2">
                  <a:extLst>
                    <a:ext uri="{FF2B5EF4-FFF2-40B4-BE49-F238E27FC236}">
                      <a16:creationId xmlns:a16="http://schemas.microsoft.com/office/drawing/2014/main" id="{E35C14A6-08FB-4C06-B6F2-FA9CFC1FCAEF}"/>
                    </a:ext>
                  </a:extLst>
                </p:cNvPr>
                <p:cNvSpPr txBox="1"/>
                <p:nvPr/>
              </p:nvSpPr>
              <p:spPr>
                <a:xfrm>
                  <a:off x="1458101" y="2372504"/>
                  <a:ext cx="556054" cy="430887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rtlCol="0">
                  <a:spAutoFit/>
                </a:bodyPr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2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sz="2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oMath>
                    </m:oMathPara>
                  </a14:m>
                  <a:endParaRPr lang="zh-CN" altLang="en-US" sz="2200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3" name="文本框 2">
                  <a:extLst>
                    <a:ext uri="{FF2B5EF4-FFF2-40B4-BE49-F238E27FC236}">
                      <a16:creationId xmlns:a16="http://schemas.microsoft.com/office/drawing/2014/main" id="{E35C14A6-08FB-4C06-B6F2-FA9CFC1FCAE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8101" y="2372504"/>
                  <a:ext cx="556054" cy="430887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18F17BCE-463F-4923-8584-AC3B0174017B}"/>
                    </a:ext>
                  </a:extLst>
                </p:cNvPr>
                <p:cNvSpPr txBox="1"/>
                <p:nvPr/>
              </p:nvSpPr>
              <p:spPr>
                <a:xfrm>
                  <a:off x="4131285" y="2636117"/>
                  <a:ext cx="556054" cy="430887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rtlCol="0">
                  <a:spAutoFit/>
                </a:bodyPr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2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sz="2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oMath>
                    </m:oMathPara>
                  </a14:m>
                  <a:endParaRPr lang="zh-CN" altLang="en-US" sz="2200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18F17BCE-463F-4923-8584-AC3B0174017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31285" y="2636117"/>
                  <a:ext cx="556054" cy="430887"/>
                </a:xfrm>
                <a:prstGeom prst="rect">
                  <a:avLst/>
                </a:prstGeom>
                <a:blipFill>
                  <a:blip r:embed="rId1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26AFFDDC-6DA2-4B6D-815A-BE847CAB346C}"/>
                    </a:ext>
                  </a:extLst>
                </p:cNvPr>
                <p:cNvSpPr txBox="1"/>
                <p:nvPr/>
              </p:nvSpPr>
              <p:spPr>
                <a:xfrm>
                  <a:off x="6479079" y="2599046"/>
                  <a:ext cx="556054" cy="430887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rtlCol="0">
                  <a:spAutoFit/>
                </a:bodyPr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2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sz="2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oMath>
                    </m:oMathPara>
                  </a14:m>
                  <a:endParaRPr lang="zh-CN" altLang="en-US" sz="2200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26AFFDDC-6DA2-4B6D-815A-BE847CAB346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79079" y="2599046"/>
                  <a:ext cx="556054" cy="430887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C31C5114-9F06-4500-AB2D-F9DB189068B7}"/>
                  </a:ext>
                </a:extLst>
              </p:cNvPr>
              <p:cNvSpPr txBox="1"/>
              <p:nvPr/>
            </p:nvSpPr>
            <p:spPr>
              <a:xfrm>
                <a:off x="573793" y="3632692"/>
                <a:ext cx="4443950" cy="7704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𝑊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∗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1−2</m:t>
                                </m:r>
                                <m:r>
                                  <a:rPr lang="zh-CN" altLang="en-US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𝛽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>
                  <a:solidFill>
                    <a:srgbClr val="C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C31C5114-9F06-4500-AB2D-F9DB189068B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3793" y="3632692"/>
                <a:ext cx="4443950" cy="77040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579" name="Rectangle 2"/>
          <p:cNvSpPr>
            <a:spLocks noChangeArrowheads="1"/>
          </p:cNvSpPr>
          <p:nvPr/>
        </p:nvSpPr>
        <p:spPr bwMode="auto">
          <a:xfrm>
            <a:off x="820738" y="159855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二阶条件：例子</a:t>
            </a:r>
            <a:endParaRPr lang="en-US" altLang="zh-CN" sz="4400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  <a:cs typeface="大黑体"/>
            </a:endParaRPr>
          </a:p>
        </p:txBody>
      </p:sp>
      <p:graphicFrame>
        <p:nvGraphicFramePr>
          <p:cNvPr id="24582" name="Object 15"/>
          <p:cNvGraphicFramePr>
            <a:graphicFrameLocks noChangeAspect="1"/>
          </p:cNvGraphicFramePr>
          <p:nvPr/>
        </p:nvGraphicFramePr>
        <p:xfrm>
          <a:off x="4678363" y="2638425"/>
          <a:ext cx="4275137" cy="382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82" name="Visio" r:id="rId4" imgW="2846426" imgH="2546990" progId="Visio.Drawing.11">
                  <p:embed/>
                </p:oleObj>
              </mc:Choice>
              <mc:Fallback>
                <p:oleObj name="Visio" r:id="rId4" imgW="2846426" imgH="2546990" progId="Visio.Drawing.11">
                  <p:embed/>
                  <p:pic>
                    <p:nvPicPr>
                      <p:cNvPr id="24582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8363" y="2638425"/>
                        <a:ext cx="4275137" cy="3824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4605" name="Text Box 6"/>
              <p:cNvSpPr txBox="1">
                <a:spLocks noChangeArrowheads="1"/>
              </p:cNvSpPr>
              <p:nvPr/>
            </p:nvSpPr>
            <p:spPr bwMode="auto">
              <a:xfrm>
                <a:off x="831914" y="1794196"/>
                <a:ext cx="4727489" cy="8309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例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3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讨论参数 </a:t>
                </a:r>
                <a14:m>
                  <m:oMath xmlns:m="http://schemas.openxmlformats.org/officeDocument/2006/math">
                    <m:r>
                      <a:rPr lang="zh-CN" alt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取何值时，</a:t>
                </a:r>
              </a:p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(0, 0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问题的局部极小点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4605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31914" y="1794196"/>
                <a:ext cx="4727489" cy="830997"/>
              </a:xfrm>
              <a:prstGeom prst="rect">
                <a:avLst/>
              </a:prstGeom>
              <a:blipFill>
                <a:blip r:embed="rId6"/>
                <a:stretch>
                  <a:fillRect l="-1933" t="-6569" b="-1751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92" name="TextBox 37"/>
              <p:cNvSpPr txBox="1">
                <a:spLocks noChangeArrowheads="1"/>
              </p:cNvSpPr>
              <p:nvPr/>
            </p:nvSpPr>
            <p:spPr bwMode="auto">
              <a:xfrm>
                <a:off x="741641" y="3170945"/>
                <a:ext cx="4275136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所以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KKT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点，且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𝜇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1</m:t>
                    </m:r>
                  </m:oMath>
                </a14:m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 </a:t>
                </a:r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192" name="TextBox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41641" y="3170945"/>
                <a:ext cx="4275136" cy="461665"/>
              </a:xfrm>
              <a:prstGeom prst="rect">
                <a:avLst/>
              </a:prstGeom>
              <a:blipFill>
                <a:blip r:embed="rId7"/>
                <a:stretch>
                  <a:fillRect l="-2282" t="-14474" r="-999" b="-3026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597" name="矩形 43"/>
              <p:cNvSpPr>
                <a:spLocks noChangeArrowheads="1"/>
              </p:cNvSpPr>
              <p:nvPr/>
            </p:nvSpPr>
            <p:spPr bwMode="auto">
              <a:xfrm>
                <a:off x="791069" y="6106710"/>
                <a:ext cx="513080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当</a:t>
                </a:r>
                <a14:m>
                  <m:oMath xmlns:m="http://schemas.openxmlformats.org/officeDocument/2006/math">
                    <m:r>
                      <a:rPr lang="zh-CN" altLang="en-US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1/2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时，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严格局部极小点</a:t>
                </a:r>
              </a:p>
            </p:txBody>
          </p:sp>
        </mc:Choice>
        <mc:Fallback xmlns="">
          <p:sp>
            <p:nvSpPr>
              <p:cNvPr id="24597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91069" y="6106710"/>
                <a:ext cx="5130800" cy="461665"/>
              </a:xfrm>
              <a:prstGeom prst="rect">
                <a:avLst/>
              </a:prstGeom>
              <a:blipFill>
                <a:blip r:embed="rId8"/>
                <a:stretch>
                  <a:fillRect l="-1902" t="-14667" b="-2666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595" name="TextBox 38"/>
              <p:cNvSpPr txBox="1">
                <a:spLocks noChangeArrowheads="1"/>
              </p:cNvSpPr>
              <p:nvPr/>
            </p:nvSpPr>
            <p:spPr bwMode="auto">
              <a:xfrm>
                <a:off x="716927" y="5210457"/>
                <a:ext cx="546100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当 </a:t>
                </a:r>
                <a14:m>
                  <m:oMath xmlns:m="http://schemas.openxmlformats.org/officeDocument/2006/math">
                    <m:r>
                      <a:rPr lang="zh-CN" alt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&lt;1/2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时，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严格局部极小点</a:t>
                </a:r>
              </a:p>
            </p:txBody>
          </p:sp>
        </mc:Choice>
        <mc:Fallback xmlns="">
          <p:sp>
            <p:nvSpPr>
              <p:cNvPr id="24595" name="TextBox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16927" y="5210457"/>
                <a:ext cx="5461000" cy="461665"/>
              </a:xfrm>
              <a:prstGeom prst="rect">
                <a:avLst/>
              </a:prstGeom>
              <a:blipFill>
                <a:blip r:embed="rId9"/>
                <a:stretch>
                  <a:fillRect l="-1788" t="-14667" b="-2666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593" name="TextBox 42"/>
              <p:cNvSpPr txBox="1">
                <a:spLocks noChangeArrowheads="1"/>
              </p:cNvSpPr>
              <p:nvPr/>
            </p:nvSpPr>
            <p:spPr bwMode="auto">
              <a:xfrm>
                <a:off x="813981" y="5654071"/>
                <a:ext cx="546100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当</a:t>
                </a:r>
                <a14:m>
                  <m:oMath xmlns:m="http://schemas.openxmlformats.org/officeDocument/2006/math">
                    <m:r>
                      <a:rPr lang="zh-CN" altLang="en-US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1/2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时，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不是局部极小点；</a:t>
                </a:r>
              </a:p>
            </p:txBody>
          </p:sp>
        </mc:Choice>
        <mc:Fallback xmlns="">
          <p:sp>
            <p:nvSpPr>
              <p:cNvPr id="2459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13981" y="5654071"/>
                <a:ext cx="5461000" cy="461665"/>
              </a:xfrm>
              <a:prstGeom prst="rect">
                <a:avLst/>
              </a:prstGeom>
              <a:blipFill>
                <a:blip r:embed="rId10"/>
                <a:stretch>
                  <a:fillRect l="-1788" t="-14667" b="-2666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组合 4">
            <a:extLst>
              <a:ext uri="{FF2B5EF4-FFF2-40B4-BE49-F238E27FC236}">
                <a16:creationId xmlns:a16="http://schemas.microsoft.com/office/drawing/2014/main" id="{0FC8C5E0-2C20-4DFC-9E1D-5F502B1DE3C3}"/>
              </a:ext>
            </a:extLst>
          </p:cNvPr>
          <p:cNvGrpSpPr/>
          <p:nvPr/>
        </p:nvGrpSpPr>
        <p:grpSpPr>
          <a:xfrm>
            <a:off x="940594" y="975039"/>
            <a:ext cx="5148262" cy="824854"/>
            <a:chOff x="985838" y="1147763"/>
            <a:chExt cx="5148262" cy="824854"/>
          </a:xfrm>
        </p:grpSpPr>
        <p:pic>
          <p:nvPicPr>
            <p:cNvPr id="24583" name="Picture 16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5838" y="1147763"/>
              <a:ext cx="5148262" cy="808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文本框 1">
                  <a:extLst>
                    <a:ext uri="{FF2B5EF4-FFF2-40B4-BE49-F238E27FC236}">
                      <a16:creationId xmlns:a16="http://schemas.microsoft.com/office/drawing/2014/main" id="{9E8AA3ED-C594-4774-80D3-59B39BC8BCD3}"/>
                    </a:ext>
                  </a:extLst>
                </p:cNvPr>
                <p:cNvSpPr txBox="1"/>
                <p:nvPr/>
              </p:nvSpPr>
              <p:spPr>
                <a:xfrm>
                  <a:off x="2603500" y="1541730"/>
                  <a:ext cx="637403" cy="430887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rtlCol="0">
                  <a:spAutoFit/>
                </a:bodyPr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𝒉</m:t>
                        </m:r>
                        <m:r>
                          <a:rPr lang="en-US" altLang="zh-CN" sz="2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(</m:t>
                        </m:r>
                        <m:r>
                          <a:rPr lang="en-US" altLang="zh-CN" sz="2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𝒙</m:t>
                        </m:r>
                        <m:r>
                          <a:rPr lang="en-US" altLang="zh-CN" sz="2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)</m:t>
                        </m:r>
                      </m:oMath>
                    </m:oMathPara>
                  </a14:m>
                  <a:endParaRPr lang="zh-CN" altLang="en-US" sz="2200" b="1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" name="文本框 1">
                  <a:extLst>
                    <a:ext uri="{FF2B5EF4-FFF2-40B4-BE49-F238E27FC236}">
                      <a16:creationId xmlns:a16="http://schemas.microsoft.com/office/drawing/2014/main" id="{9E8AA3ED-C594-4774-80D3-59B39BC8BCD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03500" y="1541730"/>
                  <a:ext cx="637403" cy="430887"/>
                </a:xfrm>
                <a:prstGeom prst="rect">
                  <a:avLst/>
                </a:prstGeom>
                <a:blipFill>
                  <a:blip r:embed="rId12"/>
                  <a:stretch>
                    <a:fillRect l="-1923" r="-25000" b="-20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E1B64B94-6C94-4C67-B044-9953978F0610}"/>
                  </a:ext>
                </a:extLst>
              </p:cNvPr>
              <p:cNvSpPr txBox="1"/>
              <p:nvPr/>
            </p:nvSpPr>
            <p:spPr>
              <a:xfrm>
                <a:off x="542893" y="2666141"/>
                <a:ext cx="474386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∇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−1,0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,</m:t>
                      </m:r>
                      <m:r>
                        <m:rPr>
                          <m:sty m:val="p"/>
                        </m:rP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∇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h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1,0</m:t>
                          </m:r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E1B64B94-6C94-4C67-B044-9953978F061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2893" y="2666141"/>
                <a:ext cx="4743868" cy="461665"/>
              </a:xfrm>
              <a:prstGeom prst="rect">
                <a:avLst/>
              </a:prstGeom>
              <a:blipFill>
                <a:blip r:embed="rId13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02882EFD-24DE-415E-9A0D-2A403D681604}"/>
                  </a:ext>
                </a:extLst>
              </p:cNvPr>
              <p:cNvSpPr txBox="1"/>
              <p:nvPr/>
            </p:nvSpPr>
            <p:spPr>
              <a:xfrm>
                <a:off x="5286761" y="2567285"/>
                <a:ext cx="637403" cy="43088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h</m:t>
                      </m:r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(</m:t>
                      </m:r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𝑥</m:t>
                      </m:r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)</m:t>
                      </m:r>
                    </m:oMath>
                  </m:oMathPara>
                </a14:m>
                <a:endParaRPr lang="zh-CN" altLang="en-US" sz="22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02882EFD-24DE-415E-9A0D-2A403D68160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86761" y="2567285"/>
                <a:ext cx="637403" cy="430887"/>
              </a:xfrm>
              <a:prstGeom prst="rect">
                <a:avLst/>
              </a:prstGeom>
              <a:blipFill>
                <a:blip r:embed="rId14"/>
                <a:stretch>
                  <a:fillRect l="-952" r="-20952" b="-183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BEA027D9-13D1-4F7E-A408-F482E5951C73}"/>
                  </a:ext>
                </a:extLst>
              </p:cNvPr>
              <p:cNvSpPr txBox="1"/>
              <p:nvPr/>
            </p:nvSpPr>
            <p:spPr>
              <a:xfrm>
                <a:off x="6431348" y="6060110"/>
                <a:ext cx="637403" cy="43088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h</m:t>
                      </m:r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(</m:t>
                      </m:r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𝑥</m:t>
                      </m:r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)</m:t>
                      </m:r>
                    </m:oMath>
                  </m:oMathPara>
                </a14:m>
                <a:endParaRPr lang="zh-CN" altLang="en-US" sz="22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BEA027D9-13D1-4F7E-A408-F482E5951C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31348" y="6060110"/>
                <a:ext cx="637403" cy="430887"/>
              </a:xfrm>
              <a:prstGeom prst="rect">
                <a:avLst/>
              </a:prstGeom>
              <a:blipFill>
                <a:blip r:embed="rId15"/>
                <a:stretch>
                  <a:fillRect l="-952" r="-20952" b="-183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9F601473-5578-46DD-B271-37E4F8DD5D84}"/>
                  </a:ext>
                </a:extLst>
              </p:cNvPr>
              <p:cNvSpPr txBox="1"/>
              <p:nvPr/>
            </p:nvSpPr>
            <p:spPr>
              <a:xfrm>
                <a:off x="752582" y="4283112"/>
                <a:ext cx="418675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𝑇</m:t>
                      </m:r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𝑇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+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𝑦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0,1</m:t>
                              </m:r>
                            </m:e>
                          </m:d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:</m:t>
                          </m:r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𝑦</m:t>
                          </m:r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 ∈</m:t>
                          </m:r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ℝ</m:t>
                          </m:r>
                        </m:e>
                      </m:d>
                    </m:oMath>
                  </m:oMathPara>
                </a14:m>
                <a:endParaRPr lang="zh-CN" altLang="en-US" dirty="0">
                  <a:solidFill>
                    <a:srgbClr val="C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9F601473-5578-46DD-B271-37E4F8DD5D8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2582" y="4283112"/>
                <a:ext cx="4186753" cy="461665"/>
              </a:xfrm>
              <a:prstGeom prst="rect">
                <a:avLst/>
              </a:prstGeom>
              <a:blipFill>
                <a:blip r:embed="rId16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文本框 39">
                <a:extLst>
                  <a:ext uri="{FF2B5EF4-FFF2-40B4-BE49-F238E27FC236}">
                    <a16:creationId xmlns:a16="http://schemas.microsoft.com/office/drawing/2014/main" id="{A61A960A-FBB4-4665-BCA5-58D0647FABC7}"/>
                  </a:ext>
                </a:extLst>
              </p:cNvPr>
              <p:cNvSpPr txBox="1"/>
              <p:nvPr/>
            </p:nvSpPr>
            <p:spPr>
              <a:xfrm>
                <a:off x="4869379" y="1822773"/>
                <a:ext cx="396308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𝑊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∗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𝜇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∗</m:t>
                          </m:r>
                        </m:sup>
                      </m:sSup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h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>
                  <a:solidFill>
                    <a:srgbClr val="C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40" name="文本框 39">
                <a:extLst>
                  <a:ext uri="{FF2B5EF4-FFF2-40B4-BE49-F238E27FC236}">
                    <a16:creationId xmlns:a16="http://schemas.microsoft.com/office/drawing/2014/main" id="{A61A960A-FBB4-4665-BCA5-58D0647FAB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9379" y="1822773"/>
                <a:ext cx="3963085" cy="461665"/>
              </a:xfrm>
              <a:prstGeom prst="rect">
                <a:avLst/>
              </a:prstGeom>
              <a:blipFill>
                <a:blip r:embed="rId17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482AB765-CCD2-4A32-BABA-67E4308A9FDA}"/>
                  </a:ext>
                </a:extLst>
              </p:cNvPr>
              <p:cNvSpPr txBox="1"/>
              <p:nvPr/>
            </p:nvSpPr>
            <p:spPr>
              <a:xfrm>
                <a:off x="752196" y="4695165"/>
                <a:ext cx="418675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𝑑</m:t>
                      </m:r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∈</m:t>
                      </m:r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𝑇</m:t>
                      </m:r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⇒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𝑑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𝑊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∗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𝑑</m:t>
                      </m:r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𝑦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(1−2</m:t>
                      </m:r>
                      <m:r>
                        <a:rPr lang="zh-CN" altLang="en-US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𝛽</m:t>
                      </m:r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)</m:t>
                      </m:r>
                    </m:oMath>
                  </m:oMathPara>
                </a14:m>
                <a:endParaRPr lang="zh-CN" altLang="en-US" dirty="0">
                  <a:solidFill>
                    <a:srgbClr val="C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482AB765-CCD2-4A32-BABA-67E4308A9FD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2196" y="4695165"/>
                <a:ext cx="4186753" cy="461665"/>
              </a:xfrm>
              <a:prstGeom prst="rect">
                <a:avLst/>
              </a:prstGeom>
              <a:blipFill>
                <a:blip r:embed="rId18"/>
                <a:stretch>
                  <a:fillRect l="-291" r="-1164"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49BA7184-F620-4739-9758-A9C7FB691C09}"/>
                  </a:ext>
                </a:extLst>
              </p:cNvPr>
              <p:cNvSpPr txBox="1"/>
              <p:nvPr/>
            </p:nvSpPr>
            <p:spPr>
              <a:xfrm>
                <a:off x="4637914" y="4341355"/>
                <a:ext cx="556054" cy="43088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2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∗</m:t>
                          </m:r>
                        </m:sub>
                      </m:sSub>
                    </m:oMath>
                  </m:oMathPara>
                </a14:m>
                <a:endParaRPr lang="zh-CN" altLang="en-US" sz="2200" dirty="0">
                  <a:solidFill>
                    <a:srgbClr val="C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49BA7184-F620-4739-9758-A9C7FB691C0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37914" y="4341355"/>
                <a:ext cx="556054" cy="430887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507376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4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4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4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7192" grpId="0"/>
      <p:bldP spid="24597" grpId="0"/>
      <p:bldP spid="24595" grpId="0"/>
      <p:bldP spid="24593" grpId="0"/>
      <p:bldP spid="9" grpId="0"/>
      <p:bldP spid="11" grpId="0"/>
      <p:bldP spid="40" grpId="0"/>
      <p:bldP spid="42" grpId="0"/>
    </p:bldLst>
  </p:timing>
</p:sld>
</file>

<file path=ppt/theme/theme1.xml><?xml version="1.0" encoding="utf-8"?>
<a:theme xmlns:a="http://schemas.openxmlformats.org/drawingml/2006/main" name="最优化理论与算法模板">
  <a:themeElements>
    <a:clrScheme name="最优化理论与算法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最优化理论与算法模板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  <a:txDef>
      <a:spPr>
        <a:noFill/>
      </a:spPr>
      <a:bodyPr wrap="square" rtlCol="0">
        <a:spAutoFit/>
      </a:bodyPr>
      <a:lstStyle>
        <a:defPPr algn="just">
          <a:defRPr sz="2200" dirty="0" smtClean="0">
            <a:solidFill>
              <a:srgbClr val="C00000"/>
            </a:solidFill>
            <a:latin typeface="Arial" panose="020B0604020202020204" pitchFamily="34" charset="0"/>
            <a:ea typeface="黑体" panose="02010609060101010101" pitchFamily="49" charset="-122"/>
            <a:cs typeface="Arial" panose="020B0604020202020204" pitchFamily="34" charset="0"/>
          </a:defRPr>
        </a:defPPr>
      </a:lstStyle>
    </a:txDef>
  </a:objectDefaults>
  <a:extraClrSchemeLst>
    <a:extraClrScheme>
      <a:clrScheme name="最优化理论与算法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069</TotalTime>
  <Words>1459</Words>
  <Application>Microsoft Office PowerPoint</Application>
  <PresentationFormat>全屏显示(4:3)</PresentationFormat>
  <Paragraphs>151</Paragraphs>
  <Slides>1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3" baseType="lpstr">
      <vt:lpstr>大黑体</vt:lpstr>
      <vt:lpstr>仿宋_GB2312</vt:lpstr>
      <vt:lpstr>黑体</vt:lpstr>
      <vt:lpstr>宋体</vt:lpstr>
      <vt:lpstr>Arial</vt:lpstr>
      <vt:lpstr>Calibri</vt:lpstr>
      <vt:lpstr>Cambria Math</vt:lpstr>
      <vt:lpstr>Times New Roman</vt:lpstr>
      <vt:lpstr>Wingdings</vt:lpstr>
      <vt:lpstr>最优化理论与算法模板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北京航空航天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用优化方法</dc:title>
  <dc:creator>刘红英</dc:creator>
  <cp:lastModifiedBy>BUAA</cp:lastModifiedBy>
  <cp:revision>4760</cp:revision>
  <cp:lastPrinted>2023-11-22T09:24:32Z</cp:lastPrinted>
  <dcterms:created xsi:type="dcterms:W3CDTF">1997-11-08T17:22:06Z</dcterms:created>
  <dcterms:modified xsi:type="dcterms:W3CDTF">2023-11-27T13:24:05Z</dcterms:modified>
</cp:coreProperties>
</file>